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BFF3CC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7FF8A71B" w14:textId="77777777" w:rsidR="009B28B6" w:rsidRPr="009B28B6" w:rsidRDefault="009B28B6" w:rsidP="009B28B6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федеральное государственное автономное образовательное учреждение </w:t>
      </w:r>
    </w:p>
    <w:p w14:paraId="012FBA63" w14:textId="77777777" w:rsidR="009B28B6" w:rsidRPr="009B28B6" w:rsidRDefault="009B28B6" w:rsidP="009B28B6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высшего образования</w:t>
      </w:r>
    </w:p>
    <w:p w14:paraId="1F0E19F2" w14:textId="77777777" w:rsidR="009B28B6" w:rsidRPr="009B28B6" w:rsidRDefault="009B28B6" w:rsidP="009B28B6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«Санкт-Петербургский политехнический университет Петра Великого»</w:t>
      </w:r>
    </w:p>
    <w:p w14:paraId="7B06124F" w14:textId="77777777" w:rsidR="009B28B6" w:rsidRPr="009B28B6" w:rsidRDefault="009B28B6" w:rsidP="009B28B6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(ФГАОУ ВО «</w:t>
      </w:r>
      <w:proofErr w:type="spellStart"/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СПбПУ</w:t>
      </w:r>
      <w:proofErr w:type="spellEnd"/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»)</w:t>
      </w:r>
    </w:p>
    <w:p w14:paraId="32F94B49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ститут среднего профессионального образования</w:t>
      </w:r>
    </w:p>
    <w:p w14:paraId="20CA0504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12F2799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eastAsia="ru-RU" w:bidi="ru-RU"/>
        </w:rPr>
      </w:pPr>
    </w:p>
    <w:p w14:paraId="090ED474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4"/>
          <w:szCs w:val="24"/>
          <w:lang w:eastAsia="ru-RU"/>
        </w:rPr>
      </w:pPr>
    </w:p>
    <w:p w14:paraId="18F91EA4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caps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/>
          <w:caps/>
          <w:sz w:val="24"/>
          <w:szCs w:val="24"/>
          <w:lang w:eastAsia="ru-RU"/>
        </w:rPr>
        <w:t xml:space="preserve">ОТЧЕТ </w:t>
      </w:r>
    </w:p>
    <w:p w14:paraId="281936E9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о учебной практике (по профилю специальности)</w:t>
      </w:r>
    </w:p>
    <w:p w14:paraId="6A5C42C0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079A77C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 профессиональному модулю ПМ 02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«Осуществление интеграции программных модулей»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061B3F94" w14:textId="77777777" w:rsidR="009B28B6" w:rsidRPr="009B28B6" w:rsidRDefault="009B28B6" w:rsidP="009B28B6">
      <w:pPr>
        <w:spacing w:after="0" w:line="240" w:lineRule="auto"/>
        <w:ind w:left="3540" w:firstLine="708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(код и наименование)</w:t>
      </w:r>
    </w:p>
    <w:p w14:paraId="5E62CA3C" w14:textId="77777777" w:rsidR="009B28B6" w:rsidRPr="009B28B6" w:rsidRDefault="009B28B6" w:rsidP="009B28B6">
      <w:pPr>
        <w:spacing w:before="12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Специальность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>09.02.07   Информационные системы и программирование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0EF545DA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                             (код и наименование специальности)</w:t>
      </w:r>
    </w:p>
    <w:p w14:paraId="72857ECE" w14:textId="77777777" w:rsidR="009B28B6" w:rsidRPr="009B28B6" w:rsidRDefault="009B28B6" w:rsidP="009B28B6">
      <w:pPr>
        <w:spacing w:before="24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(ка)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4 курса 22290907/1098   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группы</w:t>
      </w:r>
    </w:p>
    <w:p w14:paraId="065E9109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4EEC4D5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70212EC" w14:textId="24C201CF" w:rsidR="009B28B6" w:rsidRPr="009B28B6" w:rsidRDefault="00B16A35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____</w:t>
      </w:r>
      <w:r w:rsidR="009B28B6"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</w:t>
      </w:r>
      <w:r w:rsidR="009B28B6"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="007F6469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Буранчиков Данила Романович</w:t>
      </w:r>
      <w:r w:rsidR="009B28B6"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="009B28B6"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759C9ECE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(ФИО полностью)</w:t>
      </w:r>
    </w:p>
    <w:p w14:paraId="14853216" w14:textId="77777777" w:rsidR="009B28B6" w:rsidRPr="009B28B6" w:rsidRDefault="009B28B6" w:rsidP="009B28B6">
      <w:pPr>
        <w:spacing w:after="0" w:line="204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4DF232C" w14:textId="77777777" w:rsidR="009B28B6" w:rsidRPr="009B28B6" w:rsidRDefault="009B28B6" w:rsidP="009B28B6">
      <w:pPr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о прохождения  практики: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 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proofErr w:type="spellStart"/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ПбПУ</w:t>
      </w:r>
      <w:proofErr w:type="spellEnd"/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ИСПО, Приморский пр. 63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0F553D22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                                                                       (наименование и адрес организации)</w:t>
      </w:r>
    </w:p>
    <w:p w14:paraId="5416F547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FCC79EA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26DC6AC" w14:textId="77777777" w:rsidR="009B28B6" w:rsidRPr="009B28B6" w:rsidRDefault="009B28B6" w:rsidP="009B28B6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иод прохождения практики</w:t>
      </w:r>
    </w:p>
    <w:p w14:paraId="386B84F5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«02» сентября 2025 г.   по  «13» сентября 2025 г.   </w:t>
      </w:r>
    </w:p>
    <w:p w14:paraId="0FD887FE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  <w:tab/>
      </w:r>
    </w:p>
    <w:p w14:paraId="00E5DEB7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</w:p>
    <w:p w14:paraId="0D9DB1E1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</w:p>
    <w:p w14:paraId="75BDBC55" w14:textId="77777777" w:rsidR="009B28B6" w:rsidRPr="009B28B6" w:rsidRDefault="009B28B6" w:rsidP="009B28B6">
      <w:pPr>
        <w:spacing w:after="0" w:line="192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Руководитель практики </w:t>
      </w:r>
    </w:p>
    <w:p w14:paraId="0AEF0C0B" w14:textId="77777777" w:rsidR="009B28B6" w:rsidRPr="009B28B6" w:rsidRDefault="009B28B6" w:rsidP="009B28B6">
      <w:pPr>
        <w:spacing w:after="0" w:line="192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от учебной организации  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         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   Шаврова Л.С.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  </w:t>
      </w:r>
    </w:p>
    <w:p w14:paraId="0FADC74F" w14:textId="77777777" w:rsidR="009B28B6" w:rsidRPr="009B28B6" w:rsidRDefault="009B28B6" w:rsidP="009B28B6">
      <w:pPr>
        <w:widowControl w:val="0"/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             (подпись)                                                           (расшифровка подписи)</w:t>
      </w:r>
    </w:p>
    <w:p w14:paraId="18C3D5DA" w14:textId="77777777" w:rsidR="009B28B6" w:rsidRPr="009B28B6" w:rsidRDefault="009B28B6" w:rsidP="009B28B6">
      <w:pPr>
        <w:widowControl w:val="0"/>
        <w:spacing w:after="0" w:line="192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BEFCFDB" w14:textId="77777777" w:rsidR="009B28B6" w:rsidRPr="009B28B6" w:rsidRDefault="009B28B6" w:rsidP="009B28B6">
      <w:pPr>
        <w:spacing w:after="0" w:line="192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14:paraId="2A05DF39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14:paraId="3E515F4E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14:paraId="52C205C2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</w:p>
    <w:p w14:paraId="7863B5D2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4432B08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Итоговая оценка по практике  ___________________________________</w:t>
      </w:r>
    </w:p>
    <w:p w14:paraId="3FD6A18E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800A1A6" w14:textId="77777777" w:rsidR="009B28B6" w:rsidRPr="009B28B6" w:rsidRDefault="009B28B6" w:rsidP="009B28B6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М.П.</w:t>
      </w:r>
    </w:p>
    <w:p w14:paraId="3B4627B6" w14:textId="77777777" w:rsidR="009B28B6" w:rsidRPr="009B28B6" w:rsidRDefault="009B28B6" w:rsidP="009B28B6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D6E32C2" w14:textId="77777777" w:rsidR="009B28B6" w:rsidRPr="009B28B6" w:rsidRDefault="009B28B6" w:rsidP="009B28B6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79DF472" w14:textId="77777777" w:rsidR="009B28B6" w:rsidRPr="009B28B6" w:rsidRDefault="009B28B6" w:rsidP="009B28B6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1B7AD8D" w14:textId="77777777" w:rsidR="009B28B6" w:rsidRPr="009B28B6" w:rsidRDefault="009B28B6" w:rsidP="009B28B6">
      <w:pPr>
        <w:widowControl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E89E8E4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Санкт-Петербург</w:t>
      </w:r>
    </w:p>
    <w:p w14:paraId="6BB85788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2025</w:t>
      </w:r>
    </w:p>
    <w:p w14:paraId="1A02DB0B" w14:textId="77777777" w:rsidR="009B28B6" w:rsidRPr="009B28B6" w:rsidRDefault="009B28B6" w:rsidP="009B28B6">
      <w:pPr>
        <w:spacing w:after="0" w:line="204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A99F85A" w14:textId="77777777" w:rsidR="009B28B6" w:rsidRPr="009B28B6" w:rsidRDefault="009B28B6" w:rsidP="009B28B6">
      <w:pPr>
        <w:spacing w:after="0" w:line="204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                              </w:t>
      </w:r>
    </w:p>
    <w:p w14:paraId="7FD9A035" w14:textId="77777777" w:rsidR="009B28B6" w:rsidRPr="009B28B6" w:rsidRDefault="009B28B6" w:rsidP="009B28B6">
      <w:pPr>
        <w:spacing w:after="0" w:line="204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lastRenderedPageBreak/>
        <w:t xml:space="preserve">                                                                                           СОГЛАСОВАНО:</w:t>
      </w:r>
    </w:p>
    <w:p w14:paraId="5AE419D9" w14:textId="77777777" w:rsidR="009B28B6" w:rsidRPr="009B28B6" w:rsidRDefault="009B28B6" w:rsidP="009B28B6">
      <w:pPr>
        <w:spacing w:after="0" w:line="204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BC078C3" w14:textId="77777777" w:rsidR="009B28B6" w:rsidRPr="009B28B6" w:rsidRDefault="009B28B6" w:rsidP="009B28B6">
      <w:pPr>
        <w:spacing w:after="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                                                                                                      Председатель ПЦК</w:t>
      </w:r>
    </w:p>
    <w:p w14:paraId="21E5D65D" w14:textId="77777777" w:rsidR="009B28B6" w:rsidRPr="009B28B6" w:rsidRDefault="009B28B6" w:rsidP="009B28B6">
      <w:pPr>
        <w:spacing w:after="0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________/_______________ </w:t>
      </w:r>
    </w:p>
    <w:p w14:paraId="095D7BA4" w14:textId="77777777" w:rsidR="009B28B6" w:rsidRPr="009B28B6" w:rsidRDefault="009B28B6" w:rsidP="009B28B6">
      <w:pPr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«_____» _________ 20__ г.</w:t>
      </w:r>
    </w:p>
    <w:p w14:paraId="625CEB7D" w14:textId="77777777" w:rsidR="009B28B6" w:rsidRPr="009B28B6" w:rsidRDefault="009B28B6" w:rsidP="009B28B6">
      <w:pPr>
        <w:spacing w:after="120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ЗАДАНИЕ </w:t>
      </w:r>
    </w:p>
    <w:p w14:paraId="21C2FAFF" w14:textId="77777777" w:rsidR="009B28B6" w:rsidRPr="009B28B6" w:rsidRDefault="009B28B6" w:rsidP="009B28B6">
      <w:pPr>
        <w:spacing w:after="360"/>
        <w:jc w:val="center"/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на учебную практику (по профилю специальности)</w:t>
      </w:r>
    </w:p>
    <w:p w14:paraId="5023C148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о профессиональному модулю ПМ 02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«Осуществление интеграции программных модулей»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06BACD4A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(код и наименование)</w:t>
      </w:r>
    </w:p>
    <w:p w14:paraId="47623319" w14:textId="77777777" w:rsidR="009B28B6" w:rsidRPr="009B28B6" w:rsidRDefault="009B28B6" w:rsidP="009B28B6">
      <w:pPr>
        <w:spacing w:before="24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пециальность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09.02.07   Информационные системы и программирование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1D4F2E29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                             (код и наименование специальности)</w:t>
      </w:r>
    </w:p>
    <w:p w14:paraId="01AA99D7" w14:textId="77777777" w:rsidR="009B28B6" w:rsidRPr="009B28B6" w:rsidRDefault="009B28B6" w:rsidP="009B28B6">
      <w:pPr>
        <w:spacing w:before="24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(ка)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4 курса 22290907/1098   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группы</w:t>
      </w:r>
    </w:p>
    <w:p w14:paraId="08DC7067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BD0C1BE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2A54178" w14:textId="489C462C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="007F6469" w:rsidRPr="007F6469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Буранчиков Данила Романович</w:t>
      </w:r>
      <w:r w:rsidR="007F6469" w:rsidRPr="007F6469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78CD9706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(ФИО полностью)</w:t>
      </w:r>
    </w:p>
    <w:p w14:paraId="0227B2DA" w14:textId="77777777" w:rsidR="009B28B6" w:rsidRPr="009B28B6" w:rsidRDefault="009B28B6" w:rsidP="009B28B6">
      <w:pPr>
        <w:spacing w:after="0" w:line="204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804F770" w14:textId="77777777" w:rsidR="009B28B6" w:rsidRPr="009B28B6" w:rsidRDefault="009B28B6" w:rsidP="009B28B6">
      <w:pPr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Место прохождения практики: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   </w:t>
      </w:r>
      <w:proofErr w:type="spellStart"/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ПбПУ</w:t>
      </w:r>
      <w:proofErr w:type="spellEnd"/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ИСПО, Приморский пр. 63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01955DE8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(наименование и адрес организации)</w:t>
      </w:r>
    </w:p>
    <w:p w14:paraId="5A404C12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FB3309E" w14:textId="77777777" w:rsidR="009B28B6" w:rsidRPr="009B28B6" w:rsidRDefault="009B28B6" w:rsidP="009B28B6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Период прохождения практики</w:t>
      </w:r>
    </w:p>
    <w:p w14:paraId="485D2026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«02» сентября 2025 г.   по  «13» сентября 2025 г.   </w:t>
      </w:r>
    </w:p>
    <w:p w14:paraId="37A72A4C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</w:p>
    <w:p w14:paraId="230E6CF1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</w:p>
    <w:p w14:paraId="7B763064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</w:p>
    <w:p w14:paraId="002B5A2D" w14:textId="77777777" w:rsidR="009B28B6" w:rsidRPr="009B28B6" w:rsidRDefault="009B28B6" w:rsidP="009B28B6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Виды работ, обязательные для выполнения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lang w:eastAsia="ru-RU"/>
        </w:rPr>
        <w:t>(переносится из программы соответствующего ПМ):</w:t>
      </w:r>
    </w:p>
    <w:p w14:paraId="1A2F2EEA" w14:textId="77777777" w:rsidR="009B28B6" w:rsidRPr="009B28B6" w:rsidRDefault="009B28B6" w:rsidP="009B28B6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Участие в выработке требований к программному обеспечению.</w:t>
      </w:r>
    </w:p>
    <w:p w14:paraId="1F279430" w14:textId="77777777" w:rsidR="009B28B6" w:rsidRPr="009B28B6" w:rsidRDefault="009B28B6" w:rsidP="009B28B6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Стадии проектирования программного обеспечения. Проектирование UML-диаграмм и алгоритмов.</w:t>
      </w:r>
    </w:p>
    <w:p w14:paraId="4C6CBABA" w14:textId="77777777" w:rsidR="009B28B6" w:rsidRPr="009B28B6" w:rsidRDefault="009B28B6" w:rsidP="009B28B6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струирование пользовательского интерфейса. Разработка модулей программного обеспечения.</w:t>
      </w:r>
    </w:p>
    <w:p w14:paraId="024453F5" w14:textId="77777777" w:rsidR="009B28B6" w:rsidRPr="009B28B6" w:rsidRDefault="009B28B6" w:rsidP="009B28B6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Тестирование и отладка программных модулей.  Модульное тестирование.</w:t>
      </w:r>
    </w:p>
    <w:p w14:paraId="12557E14" w14:textId="77777777" w:rsidR="009B28B6" w:rsidRPr="009B28B6" w:rsidRDefault="009B28B6" w:rsidP="009B28B6">
      <w:pPr>
        <w:numPr>
          <w:ilvl w:val="0"/>
          <w:numId w:val="23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аботка программной документации.</w:t>
      </w:r>
    </w:p>
    <w:p w14:paraId="74D26EDA" w14:textId="77777777" w:rsidR="009B28B6" w:rsidRPr="009B28B6" w:rsidRDefault="009B28B6" w:rsidP="009B28B6">
      <w:pPr>
        <w:spacing w:after="0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ru-RU"/>
        </w:rPr>
      </w:pPr>
    </w:p>
    <w:p w14:paraId="47F38AC5" w14:textId="642B7DF7" w:rsidR="009B28B6" w:rsidRPr="009B28B6" w:rsidRDefault="009B28B6" w:rsidP="009B28B6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u w:val="single"/>
          <w:lang w:eastAsia="ru-RU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Индивидуальное задание: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 вариант </w:t>
      </w:r>
      <w:r w:rsidR="002B372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5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651F7EDB" w14:textId="77777777" w:rsidR="009B28B6" w:rsidRPr="009B28B6" w:rsidRDefault="009B28B6" w:rsidP="009B28B6">
      <w:pPr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45288DB" w14:textId="77777777" w:rsidR="009B28B6" w:rsidRPr="009B28B6" w:rsidRDefault="009B28B6" w:rsidP="009B28B6">
      <w:pPr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Задание выдал «02» сентября 2025 г.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Шаврова Л.С.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6D58DF3F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 xml:space="preserve">              </w:t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(подпись)</w:t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ab/>
        <w:t xml:space="preserve">         </w:t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       (Ф.И.О.)</w:t>
      </w:r>
    </w:p>
    <w:p w14:paraId="05795BBE" w14:textId="77777777" w:rsidR="009B28B6" w:rsidRPr="009B28B6" w:rsidRDefault="009B28B6" w:rsidP="009B28B6">
      <w:pPr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BC13236" w14:textId="204CE0D3" w:rsidR="009B28B6" w:rsidRPr="009B28B6" w:rsidRDefault="009B28B6" w:rsidP="009B28B6">
      <w:pPr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Задание получил «02» сентября 2025 г.     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ab/>
        <w:t xml:space="preserve">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  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r w:rsidR="007F6469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Буранчиков Д.Р.</w:t>
      </w:r>
      <w:r w:rsidR="006469AD" w:rsidRPr="006469AD">
        <w:rPr>
          <w:rFonts w:ascii="Times New Roman" w:eastAsia="Times New Roman" w:hAnsi="Times New Roman" w:cs="Times New Roman"/>
          <w:i/>
          <w:iCs/>
          <w:sz w:val="24"/>
          <w:szCs w:val="24"/>
          <w:u w:val="single"/>
          <w:lang w:eastAsia="ru-RU"/>
        </w:rPr>
        <w:t xml:space="preserve">  </w:t>
      </w:r>
    </w:p>
    <w:p w14:paraId="5DAFFF35" w14:textId="5A65E715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</w:pP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i/>
          <w:sz w:val="24"/>
          <w:szCs w:val="24"/>
          <w:vertAlign w:val="superscript"/>
          <w:lang w:eastAsia="ru-RU"/>
        </w:rPr>
        <w:t xml:space="preserve">                                  </w:t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>(подпись)</w:t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 xml:space="preserve">         </w:t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bscript"/>
          <w:lang w:eastAsia="ru-RU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vertAlign w:val="superscript"/>
          <w:lang w:eastAsia="ru-RU"/>
        </w:rPr>
        <w:t xml:space="preserve">                      (Ф.И.О.)</w:t>
      </w:r>
    </w:p>
    <w:p w14:paraId="43DE79EF" w14:textId="77777777" w:rsidR="009B28B6" w:rsidRPr="009B28B6" w:rsidRDefault="009B28B6" w:rsidP="009B28B6">
      <w:pPr>
        <w:spacing w:after="0" w:line="204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8F88BF5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</w:rPr>
      </w:pPr>
    </w:p>
    <w:p w14:paraId="021E1072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</w:rPr>
        <w:lastRenderedPageBreak/>
        <w:t xml:space="preserve"> </w:t>
      </w:r>
      <w:r w:rsidRPr="009B28B6">
        <w:rPr>
          <w:rFonts w:ascii="Times New Roman" w:eastAsia="Calibri" w:hAnsi="Times New Roman" w:cs="Times New Roman"/>
          <w:b/>
          <w:sz w:val="24"/>
          <w:szCs w:val="24"/>
        </w:rPr>
        <w:t>Министерство науки и высшего образования Российской Федерации</w:t>
      </w:r>
    </w:p>
    <w:p w14:paraId="5669A21B" w14:textId="77777777" w:rsidR="009B28B6" w:rsidRPr="009B28B6" w:rsidRDefault="009B28B6" w:rsidP="009B28B6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bookmarkStart w:id="0" w:name="_Toc198269757"/>
      <w:r w:rsidRPr="009B28B6">
        <w:rPr>
          <w:rFonts w:ascii="Times New Roman" w:eastAsia="Times New Roman" w:hAnsi="Times New Roman" w:cs="Times New Roman"/>
          <w:bCs/>
          <w:sz w:val="24"/>
          <w:szCs w:val="24"/>
        </w:rPr>
        <w:t>федеральное государственное автономное образовательное учреждение</w:t>
      </w:r>
      <w:bookmarkEnd w:id="0"/>
      <w:r w:rsidRPr="009B28B6">
        <w:rPr>
          <w:rFonts w:ascii="Times New Roman" w:eastAsia="Times New Roman" w:hAnsi="Times New Roman" w:cs="Times New Roman"/>
          <w:bCs/>
          <w:sz w:val="24"/>
          <w:szCs w:val="24"/>
        </w:rPr>
        <w:t xml:space="preserve"> </w:t>
      </w:r>
    </w:p>
    <w:p w14:paraId="2D7CC499" w14:textId="77777777" w:rsidR="009B28B6" w:rsidRPr="009B28B6" w:rsidRDefault="009B28B6" w:rsidP="009B28B6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bookmarkStart w:id="1" w:name="_Toc198269758"/>
      <w:r w:rsidRPr="009B28B6">
        <w:rPr>
          <w:rFonts w:ascii="Times New Roman" w:eastAsia="Times New Roman" w:hAnsi="Times New Roman" w:cs="Times New Roman"/>
          <w:bCs/>
          <w:sz w:val="24"/>
          <w:szCs w:val="24"/>
        </w:rPr>
        <w:t>высшего образования</w:t>
      </w:r>
      <w:bookmarkEnd w:id="1"/>
    </w:p>
    <w:p w14:paraId="268EE372" w14:textId="77777777" w:rsidR="009B28B6" w:rsidRPr="009B28B6" w:rsidRDefault="009B28B6" w:rsidP="009B28B6">
      <w:pPr>
        <w:keepNext/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Cs/>
          <w:sz w:val="24"/>
          <w:szCs w:val="24"/>
        </w:rPr>
      </w:pPr>
      <w:bookmarkStart w:id="2" w:name="_Toc198269759"/>
      <w:r w:rsidRPr="009B28B6">
        <w:rPr>
          <w:rFonts w:ascii="Times New Roman" w:eastAsia="Times New Roman" w:hAnsi="Times New Roman" w:cs="Times New Roman"/>
          <w:bCs/>
          <w:sz w:val="24"/>
          <w:szCs w:val="24"/>
        </w:rPr>
        <w:t>«Санкт-Петербургский политехнический университет Петра Великого»</w:t>
      </w:r>
      <w:bookmarkEnd w:id="2"/>
    </w:p>
    <w:p w14:paraId="52B8594A" w14:textId="77777777" w:rsidR="009B28B6" w:rsidRPr="009B28B6" w:rsidRDefault="009B28B6" w:rsidP="009B28B6">
      <w:pPr>
        <w:spacing w:after="24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9B28B6">
        <w:rPr>
          <w:rFonts w:ascii="Times New Roman" w:eastAsia="Times New Roman" w:hAnsi="Times New Roman" w:cs="Times New Roman"/>
          <w:sz w:val="24"/>
          <w:szCs w:val="24"/>
        </w:rPr>
        <w:t>(ФГАОУ ВО «</w:t>
      </w:r>
      <w:proofErr w:type="spellStart"/>
      <w:r w:rsidRPr="009B28B6">
        <w:rPr>
          <w:rFonts w:ascii="Times New Roman" w:eastAsia="Times New Roman" w:hAnsi="Times New Roman" w:cs="Times New Roman"/>
          <w:sz w:val="24"/>
          <w:szCs w:val="24"/>
        </w:rPr>
        <w:t>СПбПУ</w:t>
      </w:r>
      <w:proofErr w:type="spellEnd"/>
      <w:r w:rsidRPr="009B28B6">
        <w:rPr>
          <w:rFonts w:ascii="Times New Roman" w:eastAsia="Times New Roman" w:hAnsi="Times New Roman" w:cs="Times New Roman"/>
          <w:sz w:val="24"/>
          <w:szCs w:val="24"/>
        </w:rPr>
        <w:t>»)</w:t>
      </w:r>
    </w:p>
    <w:p w14:paraId="054653AA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9B28B6">
        <w:rPr>
          <w:rFonts w:ascii="Times New Roman" w:eastAsia="Calibri" w:hAnsi="Times New Roman" w:cs="Times New Roman"/>
          <w:b/>
          <w:sz w:val="24"/>
          <w:szCs w:val="24"/>
        </w:rPr>
        <w:t>Институт среднего профессионального образования</w:t>
      </w:r>
    </w:p>
    <w:p w14:paraId="760443D2" w14:textId="77777777" w:rsidR="009B28B6" w:rsidRPr="009B28B6" w:rsidRDefault="009B28B6" w:rsidP="009B28B6">
      <w:pPr>
        <w:spacing w:after="0" w:line="218" w:lineRule="auto"/>
        <w:ind w:right="600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CAACFCB" w14:textId="77777777" w:rsidR="009B28B6" w:rsidRPr="009B28B6" w:rsidRDefault="009B28B6" w:rsidP="009B28B6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5FF26600" w14:textId="77777777" w:rsidR="009B28B6" w:rsidRPr="009B28B6" w:rsidRDefault="009B28B6" w:rsidP="009B28B6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7140043C" w14:textId="77777777" w:rsidR="009B28B6" w:rsidRPr="009B28B6" w:rsidRDefault="009B28B6" w:rsidP="009B28B6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</w:rPr>
        <w:t>ДНЕВНИК</w:t>
      </w:r>
    </w:p>
    <w:p w14:paraId="3FEF63C3" w14:textId="77777777" w:rsidR="009B28B6" w:rsidRPr="009B28B6" w:rsidRDefault="009B28B6" w:rsidP="009B28B6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</w:rPr>
        <w:t xml:space="preserve">прохождения учебной практики </w:t>
      </w:r>
    </w:p>
    <w:p w14:paraId="5DD31451" w14:textId="77777777" w:rsidR="009B28B6" w:rsidRPr="009B28B6" w:rsidRDefault="009B28B6" w:rsidP="009B28B6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</w:rPr>
        <w:t>(по профилю специальности)</w:t>
      </w:r>
    </w:p>
    <w:p w14:paraId="05BF5786" w14:textId="77777777" w:rsidR="009B28B6" w:rsidRPr="009B28B6" w:rsidRDefault="009B28B6" w:rsidP="009B28B6">
      <w:pPr>
        <w:spacing w:after="0" w:line="218" w:lineRule="auto"/>
        <w:ind w:right="600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188D58F8" w14:textId="77777777" w:rsidR="009B28B6" w:rsidRPr="009B28B6" w:rsidRDefault="009B28B6" w:rsidP="009B28B6">
      <w:pPr>
        <w:spacing w:after="0" w:line="218" w:lineRule="auto"/>
        <w:ind w:right="600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p w14:paraId="019AD8CC" w14:textId="77777777" w:rsidR="009B28B6" w:rsidRPr="009B28B6" w:rsidRDefault="009B28B6" w:rsidP="009B28B6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u w:val="single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 xml:space="preserve">По профессиональному модулю 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М 02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«Осуществление интеграции программных модулей»</w:t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>_______________________________________________________________</w:t>
      </w:r>
    </w:p>
    <w:p w14:paraId="2C7BAE27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>(код и наименование)</w:t>
      </w:r>
    </w:p>
    <w:p w14:paraId="1FD4CFCF" w14:textId="77777777" w:rsidR="009B28B6" w:rsidRPr="009B28B6" w:rsidRDefault="009B28B6" w:rsidP="009B28B6">
      <w:pPr>
        <w:spacing w:before="240"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>Специальность</w:t>
      </w:r>
      <w:r w:rsidRPr="009B28B6">
        <w:rPr>
          <w:rFonts w:ascii="Times New Roman" w:eastAsia="Calibri" w:hAnsi="Times New Roman" w:cs="Times New Roman"/>
          <w:b/>
          <w:sz w:val="24"/>
          <w:szCs w:val="24"/>
          <w:u w:val="single"/>
        </w:rPr>
        <w:t xml:space="preserve"> </w:t>
      </w:r>
      <w:r w:rsidRPr="009B28B6">
        <w:rPr>
          <w:rFonts w:ascii="Times New Roman" w:eastAsia="Calibri" w:hAnsi="Times New Roman" w:cs="Times New Roman"/>
          <w:b/>
          <w:sz w:val="24"/>
          <w:szCs w:val="24"/>
          <w:u w:val="single"/>
        </w:rPr>
        <w:tab/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09.02.07   Информационные системы и программирование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</w:p>
    <w:p w14:paraId="4234FBAC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 xml:space="preserve">                              (код и наименование специальности)</w:t>
      </w:r>
    </w:p>
    <w:p w14:paraId="05A7D1EA" w14:textId="77777777" w:rsidR="009B28B6" w:rsidRPr="009B28B6" w:rsidRDefault="009B28B6" w:rsidP="009B28B6">
      <w:pPr>
        <w:spacing w:before="24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(ка)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4 курса 22290907/1098   </w:t>
      </w: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группы</w:t>
      </w:r>
    </w:p>
    <w:p w14:paraId="122CA054" w14:textId="77777777" w:rsidR="009B28B6" w:rsidRPr="009B28B6" w:rsidRDefault="009B28B6" w:rsidP="009B28B6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550F7155" w14:textId="50BF37DC" w:rsidR="009B28B6" w:rsidRPr="009B28B6" w:rsidRDefault="009B28B6" w:rsidP="009B28B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u w:val="single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       </w:t>
      </w:r>
      <w:r w:rsidR="007F6469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Буранчиков Данила Романович</w:t>
      </w:r>
      <w:r w:rsidR="007F6469"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</w:r>
    </w:p>
    <w:p w14:paraId="4C7BBA45" w14:textId="77777777" w:rsidR="009B28B6" w:rsidRPr="009B28B6" w:rsidRDefault="009B28B6" w:rsidP="009B28B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 xml:space="preserve">   </w:t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  <w:t>(Фамилия, имя, отчество)</w:t>
      </w:r>
    </w:p>
    <w:p w14:paraId="41A5D497" w14:textId="77777777" w:rsidR="009B28B6" w:rsidRPr="009B28B6" w:rsidRDefault="009B28B6" w:rsidP="009B28B6">
      <w:pPr>
        <w:spacing w:after="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11D9716F" w14:textId="77777777" w:rsidR="009B28B6" w:rsidRPr="009B28B6" w:rsidRDefault="009B28B6" w:rsidP="009B28B6">
      <w:pPr>
        <w:spacing w:after="0" w:line="204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5DE17B3A" w14:textId="77777777" w:rsidR="009B28B6" w:rsidRPr="009B28B6" w:rsidRDefault="009B28B6" w:rsidP="009B28B6">
      <w:pPr>
        <w:spacing w:after="0" w:line="204" w:lineRule="auto"/>
        <w:rPr>
          <w:rFonts w:ascii="Times New Roman" w:eastAsia="Calibri" w:hAnsi="Times New Roman" w:cs="Times New Roman"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>Место прохождения практики:</w:t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        </w:t>
      </w:r>
      <w:proofErr w:type="spellStart"/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ПбПУ</w:t>
      </w:r>
      <w:proofErr w:type="spellEnd"/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ИСПО, Приморский пр. 63</w:t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ab/>
      </w:r>
    </w:p>
    <w:p w14:paraId="2E4139FC" w14:textId="77777777" w:rsidR="009B28B6" w:rsidRPr="009B28B6" w:rsidRDefault="009B28B6" w:rsidP="009B28B6">
      <w:pPr>
        <w:spacing w:after="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 xml:space="preserve">                                       (наименование и адрес организации)</w:t>
      </w:r>
    </w:p>
    <w:p w14:paraId="175A5131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7EE973B4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5D08B55A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32222C5E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640CD07D" w14:textId="77777777" w:rsidR="009B28B6" w:rsidRPr="009B28B6" w:rsidRDefault="009B28B6" w:rsidP="009B28B6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>Период прохождения практики</w:t>
      </w:r>
    </w:p>
    <w:p w14:paraId="5AA72A0B" w14:textId="77777777" w:rsidR="009B28B6" w:rsidRPr="009B28B6" w:rsidRDefault="009B28B6" w:rsidP="009B28B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«02» сентября 2025 г.   по  «13» сентября 2025 г.   </w:t>
      </w:r>
    </w:p>
    <w:p w14:paraId="5A04D1A5" w14:textId="77777777" w:rsidR="009B28B6" w:rsidRPr="009B28B6" w:rsidRDefault="009B28B6" w:rsidP="009B28B6">
      <w:pPr>
        <w:spacing w:after="0" w:line="204" w:lineRule="auto"/>
        <w:rPr>
          <w:rFonts w:ascii="Times New Roman" w:eastAsia="Times New Roman" w:hAnsi="Times New Roman" w:cs="Times New Roman"/>
          <w:bCs/>
          <w:iCs/>
          <w:sz w:val="24"/>
          <w:szCs w:val="24"/>
        </w:rPr>
      </w:pPr>
    </w:p>
    <w:p w14:paraId="05EB8521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Calibri" w:hAnsi="Times New Roman" w:cs="Times New Roman"/>
          <w:bCs/>
          <w:iCs/>
          <w:sz w:val="24"/>
          <w:szCs w:val="24"/>
        </w:rPr>
      </w:pPr>
      <w:r w:rsidRPr="009B28B6">
        <w:rPr>
          <w:rFonts w:ascii="Times New Roman" w:eastAsia="Calibri" w:hAnsi="Times New Roman" w:cs="Times New Roman"/>
          <w:bCs/>
          <w:iCs/>
          <w:sz w:val="24"/>
          <w:szCs w:val="24"/>
        </w:rPr>
        <w:tab/>
      </w:r>
    </w:p>
    <w:p w14:paraId="375F02D4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Calibri" w:hAnsi="Times New Roman" w:cs="Times New Roman"/>
          <w:bCs/>
          <w:iCs/>
          <w:sz w:val="24"/>
          <w:szCs w:val="24"/>
        </w:rPr>
      </w:pPr>
    </w:p>
    <w:p w14:paraId="52FC4F90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Calibri" w:hAnsi="Times New Roman" w:cs="Times New Roman"/>
          <w:bCs/>
          <w:iCs/>
          <w:sz w:val="24"/>
          <w:szCs w:val="24"/>
        </w:rPr>
      </w:pPr>
    </w:p>
    <w:p w14:paraId="34852B45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Calibri" w:hAnsi="Times New Roman" w:cs="Times New Roman"/>
          <w:bCs/>
          <w:iCs/>
          <w:sz w:val="24"/>
          <w:szCs w:val="24"/>
        </w:rPr>
      </w:pPr>
    </w:p>
    <w:p w14:paraId="73D9B561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Calibri" w:hAnsi="Times New Roman" w:cs="Times New Roman"/>
          <w:bCs/>
          <w:iCs/>
          <w:sz w:val="24"/>
          <w:szCs w:val="24"/>
        </w:rPr>
      </w:pPr>
    </w:p>
    <w:p w14:paraId="021036BD" w14:textId="77777777" w:rsidR="009B28B6" w:rsidRPr="009B28B6" w:rsidRDefault="009B28B6" w:rsidP="009B28B6">
      <w:pPr>
        <w:tabs>
          <w:tab w:val="left" w:pos="3915"/>
        </w:tabs>
        <w:spacing w:after="0" w:line="204" w:lineRule="auto"/>
        <w:rPr>
          <w:rFonts w:ascii="Times New Roman" w:eastAsia="Calibri" w:hAnsi="Times New Roman" w:cs="Times New Roman"/>
          <w:bCs/>
          <w:iCs/>
          <w:sz w:val="24"/>
          <w:szCs w:val="24"/>
        </w:rPr>
      </w:pPr>
    </w:p>
    <w:p w14:paraId="4310A4BC" w14:textId="77777777" w:rsidR="009B28B6" w:rsidRPr="009B28B6" w:rsidRDefault="009B28B6" w:rsidP="009B28B6">
      <w:pPr>
        <w:spacing w:after="0" w:line="192" w:lineRule="auto"/>
        <w:rPr>
          <w:rFonts w:ascii="Times New Roman" w:eastAsia="Calibri" w:hAnsi="Times New Roman" w:cs="Times New Roman"/>
          <w:sz w:val="24"/>
          <w:szCs w:val="24"/>
          <w:u w:val="single"/>
        </w:rPr>
      </w:pP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Руководитель с места </w:t>
      </w:r>
    </w:p>
    <w:p w14:paraId="708CA35A" w14:textId="77777777" w:rsidR="009B28B6" w:rsidRPr="009B28B6" w:rsidRDefault="009B28B6" w:rsidP="009B28B6">
      <w:pPr>
        <w:spacing w:after="0" w:line="192" w:lineRule="auto"/>
        <w:rPr>
          <w:rFonts w:ascii="Times New Roman" w:eastAsia="Calibri" w:hAnsi="Times New Roman" w:cs="Times New Roman"/>
          <w:sz w:val="24"/>
          <w:szCs w:val="24"/>
          <w:u w:val="single"/>
        </w:rPr>
      </w:pP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>прохождения практики</w:t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  <w:t xml:space="preserve">           </w:t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ab/>
        <w:t xml:space="preserve">   </w:t>
      </w:r>
      <w:r w:rsidRPr="009B28B6">
        <w:rPr>
          <w:rFonts w:ascii="Times New Roman" w:eastAsia="Calibri" w:hAnsi="Times New Roman" w:cs="Times New Roman"/>
          <w:sz w:val="24"/>
          <w:szCs w:val="24"/>
        </w:rPr>
        <w:t xml:space="preserve">        </w:t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  <w:t xml:space="preserve">      </w:t>
      </w:r>
      <w:r w:rsidRPr="009B28B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         Шаврова Л.С.</w:t>
      </w:r>
      <w:r w:rsidRPr="009B28B6">
        <w:rPr>
          <w:rFonts w:ascii="Times New Roman" w:eastAsia="Calibri" w:hAnsi="Times New Roman" w:cs="Times New Roman"/>
          <w:sz w:val="24"/>
          <w:szCs w:val="24"/>
          <w:u w:val="single"/>
        </w:rPr>
        <w:t>___</w:t>
      </w:r>
    </w:p>
    <w:p w14:paraId="5E63A97B" w14:textId="77777777" w:rsidR="009B28B6" w:rsidRPr="009B28B6" w:rsidRDefault="009B28B6" w:rsidP="009B28B6">
      <w:pPr>
        <w:widowControl w:val="0"/>
        <w:spacing w:after="0" w:line="192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9B28B6">
        <w:rPr>
          <w:rFonts w:ascii="Times New Roman" w:eastAsia="Calibri" w:hAnsi="Times New Roman" w:cs="Times New Roman"/>
          <w:sz w:val="24"/>
          <w:szCs w:val="24"/>
        </w:rPr>
        <w:t xml:space="preserve">                           </w:t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  <w:t xml:space="preserve">      (подпись)                       </w:t>
      </w:r>
      <w:r w:rsidRPr="009B28B6">
        <w:rPr>
          <w:rFonts w:ascii="Times New Roman" w:eastAsia="Calibri" w:hAnsi="Times New Roman" w:cs="Times New Roman"/>
          <w:sz w:val="24"/>
          <w:szCs w:val="24"/>
        </w:rPr>
        <w:tab/>
        <w:t xml:space="preserve">      (расшифровка подписи)</w:t>
      </w:r>
    </w:p>
    <w:p w14:paraId="3069C234" w14:textId="77777777" w:rsidR="009B28B6" w:rsidRPr="009B28B6" w:rsidRDefault="009B28B6" w:rsidP="009B28B6">
      <w:pPr>
        <w:widowControl w:val="0"/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644C1BA8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56CDE2E8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3386C72F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14:paraId="549414F0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Санкт-Петербург</w:t>
      </w:r>
    </w:p>
    <w:p w14:paraId="4FF4243C" w14:textId="77777777" w:rsidR="009B28B6" w:rsidRPr="009B28B6" w:rsidRDefault="009B28B6" w:rsidP="009B28B6">
      <w:pPr>
        <w:widowControl w:val="0"/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9B28B6">
        <w:rPr>
          <w:rFonts w:ascii="Times New Roman" w:eastAsia="Times New Roman" w:hAnsi="Times New Roman" w:cs="Times New Roman"/>
          <w:sz w:val="24"/>
          <w:szCs w:val="24"/>
          <w:lang w:eastAsia="ru-RU"/>
        </w:rPr>
        <w:t>2025</w:t>
      </w:r>
    </w:p>
    <w:p w14:paraId="641F04F6" w14:textId="3B60F661" w:rsidR="00714B13" w:rsidRDefault="00714B13">
      <w:pPr>
        <w:spacing w:after="160" w:line="278" w:lineRule="auto"/>
        <w:rPr>
          <w:rFonts w:ascii="Times New Roman" w:eastAsia="Times New Roman" w:hAnsi="Times New Roman" w:cs="Times New Roman"/>
          <w:b/>
          <w:sz w:val="24"/>
          <w:szCs w:val="24"/>
        </w:rPr>
      </w:pPr>
      <w:r>
        <w:rPr>
          <w:rFonts w:ascii="Times New Roman" w:eastAsia="Times New Roman" w:hAnsi="Times New Roman" w:cs="Times New Roman"/>
          <w:b/>
          <w:sz w:val="24"/>
          <w:szCs w:val="24"/>
        </w:rPr>
        <w:br w:type="page"/>
      </w:r>
    </w:p>
    <w:p w14:paraId="11D8C906" w14:textId="77777777" w:rsidR="00714B13" w:rsidRPr="009B28B6" w:rsidRDefault="00714B13" w:rsidP="009B28B6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</w:rPr>
        <w:sectPr w:rsidR="00714B13" w:rsidRPr="009B28B6">
          <w:pgSz w:w="11906" w:h="16838"/>
          <w:pgMar w:top="1134" w:right="850" w:bottom="1134" w:left="1701" w:header="708" w:footer="708" w:gutter="0"/>
          <w:cols w:space="720"/>
        </w:sectPr>
      </w:pPr>
    </w:p>
    <w:p w14:paraId="150E322D" w14:textId="77777777" w:rsidR="009B28B6" w:rsidRPr="009B28B6" w:rsidRDefault="009B28B6" w:rsidP="009B28B6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9B28B6">
        <w:rPr>
          <w:rFonts w:ascii="Times New Roman" w:eastAsia="Times New Roman" w:hAnsi="Times New Roman" w:cs="Times New Roman"/>
          <w:b/>
          <w:sz w:val="24"/>
          <w:szCs w:val="24"/>
        </w:rPr>
        <w:lastRenderedPageBreak/>
        <w:t>Содержание дневника</w:t>
      </w:r>
    </w:p>
    <w:p w14:paraId="5CA7B5E6" w14:textId="77777777" w:rsidR="009B28B6" w:rsidRPr="009B28B6" w:rsidRDefault="009B28B6" w:rsidP="009B28B6">
      <w:pPr>
        <w:suppressAutoHyphens/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60"/>
        <w:gridCol w:w="6571"/>
        <w:gridCol w:w="1914"/>
      </w:tblGrid>
      <w:tr w:rsidR="000931A9" w:rsidRPr="000931A9" w14:paraId="13D53929" w14:textId="77777777" w:rsidTr="000931A9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38566294" w14:textId="77777777" w:rsidR="000931A9" w:rsidRPr="000931A9" w:rsidRDefault="000931A9" w:rsidP="00093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Calibri" w:hAnsi="Times New Roman" w:cs="Times New Roman"/>
                <w:sz w:val="24"/>
                <w:szCs w:val="24"/>
              </w:rPr>
              <w:t>Да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651094DD" w14:textId="77777777" w:rsidR="000931A9" w:rsidRPr="000931A9" w:rsidRDefault="000931A9" w:rsidP="000931A9">
            <w:pPr>
              <w:spacing w:after="0" w:line="240" w:lineRule="auto"/>
              <w:ind w:left="-108" w:hanging="108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0931A9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Виды выполненных работ и заданий по программе </w:t>
            </w:r>
          </w:p>
          <w:p w14:paraId="482BDEF7" w14:textId="77777777" w:rsidR="000931A9" w:rsidRPr="000931A9" w:rsidRDefault="000931A9" w:rsidP="000931A9">
            <w:pPr>
              <w:spacing w:after="0" w:line="240" w:lineRule="auto"/>
              <w:ind w:left="-108" w:hanging="108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Calibri" w:hAnsi="Times New Roman" w:cs="Times New Roman"/>
                <w:sz w:val="24"/>
                <w:szCs w:val="24"/>
              </w:rPr>
              <w:t>практик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56158D29" w14:textId="77777777" w:rsidR="000931A9" w:rsidRPr="000931A9" w:rsidRDefault="000931A9" w:rsidP="00093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Calibri" w:hAnsi="Times New Roman" w:cs="Times New Roman"/>
                <w:sz w:val="24"/>
                <w:szCs w:val="24"/>
              </w:rPr>
              <w:t>Подпись руководителя практики</w:t>
            </w:r>
          </w:p>
        </w:tc>
      </w:tr>
      <w:tr w:rsidR="000931A9" w:rsidRPr="000931A9" w14:paraId="0E436F32" w14:textId="77777777" w:rsidTr="000931A9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75FE9682" w14:textId="77777777" w:rsidR="000931A9" w:rsidRPr="000931A9" w:rsidRDefault="000931A9" w:rsidP="000931A9">
            <w:pPr>
              <w:spacing w:after="0" w:line="240" w:lineRule="auto"/>
              <w:ind w:firstLine="34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2E0F768" w14:textId="77777777" w:rsidR="000931A9" w:rsidRPr="000931A9" w:rsidRDefault="000931A9" w:rsidP="000931A9">
            <w:pPr>
              <w:spacing w:after="0" w:line="240" w:lineRule="auto"/>
              <w:ind w:firstLine="70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B802620" w14:textId="77777777" w:rsidR="000931A9" w:rsidRPr="000931A9" w:rsidRDefault="000931A9" w:rsidP="000931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b/>
                <w:bCs/>
                <w:color w:val="000000"/>
                <w:lang w:eastAsia="ru-RU"/>
              </w:rPr>
              <w:t>3</w:t>
            </w:r>
          </w:p>
        </w:tc>
      </w:tr>
      <w:tr w:rsidR="000931A9" w:rsidRPr="000931A9" w14:paraId="416A7FD1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C0D9546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2.0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0247C8A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Анализ предметной области. Анализ методов решения. Анализ и выбор средств. Выявление требований к программе.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52CA995E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70929FC9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2DB65882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3.0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76E3610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Исследовательские работы. Обоснование принципиальной возможности решения задачи. UML. Проектирование диаграммы вариантов использования и последовательности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6A1CDE8C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2E6F5961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408D6AF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4.0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2220CA5F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Формирование основного алгоритма системы и детализация в виде алгоритма одной из ее функций. Моделирование структуры ПО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5F006D56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3DA11895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00C4AF9D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5.0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1491D78E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здание базы данных и ERD модели с применением </w:t>
            </w:r>
            <w:proofErr w:type="spellStart"/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case</w:t>
            </w:r>
            <w:proofErr w:type="spellEnd"/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-средств. Выполнение резервного копирования БД и восстановления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3A071AEF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760D69FA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6838CE83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6.0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6657753E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 xml:space="preserve">Создание базы данных и ERD модели с применением </w:t>
            </w:r>
            <w:proofErr w:type="spellStart"/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case</w:t>
            </w:r>
            <w:proofErr w:type="spellEnd"/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-средств. Выполнение резервного копирования БД и восстановления. Проектирование интерфейса пользователя. Разработка дизайна программы в соответствии с руководством по стилю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439BCD1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3FF7D978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7BA783AB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8.0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64732E08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Разработка модели данных. Разработка программного продукта. Создание функциональности ПО.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31B9CCF0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247F0F1B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225EB8F9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9.09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14:paraId="26EADCE9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1B298FD1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42AD7498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397351E8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0.09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</w:tcPr>
          <w:p w14:paraId="1819F59E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36F07B0D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2E3EE1F2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135EC104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1.0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351F691B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Разработка модели данных. Разработка программного продукта. Создание функциональности ПО. Модульное тестирование. Создание тестовых случаев. Отладка программных модулей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1110028F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48B77ECA" w14:textId="77777777" w:rsidTr="000931A9">
        <w:trPr>
          <w:cantSplit/>
          <w:trHeight w:val="51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3D6ECB05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2.0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5E6F4AF1" w14:textId="77777777" w:rsidR="000931A9" w:rsidRPr="000931A9" w:rsidRDefault="000931A9" w:rsidP="000931A9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Модульное тестирование. Создание тестовых случаев. Отладка программных модулей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6E9AEE5E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0931A9" w:rsidRPr="000931A9" w14:paraId="56C674DE" w14:textId="77777777" w:rsidTr="000931A9">
        <w:trPr>
          <w:cantSplit/>
          <w:trHeight w:val="888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4287E1ED" w14:textId="77777777" w:rsidR="000931A9" w:rsidRPr="000931A9" w:rsidRDefault="000931A9" w:rsidP="000931A9">
            <w:pPr>
              <w:spacing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0931A9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3.0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71F31311" w14:textId="77777777" w:rsidR="000931A9" w:rsidRPr="000931A9" w:rsidRDefault="000931A9" w:rsidP="0009712E">
            <w:pPr>
              <w:spacing w:line="240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0931A9">
              <w:rPr>
                <w:rFonts w:ascii="Times New Roman" w:eastAsia="Calibri" w:hAnsi="Times New Roman" w:cs="Times New Roman"/>
                <w:sz w:val="28"/>
                <w:szCs w:val="28"/>
              </w:rPr>
              <w:t>Разработка документа «Руководство системного программиста» в соответствии с ЕСПД. Подготовка отчета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14:paraId="152F6871" w14:textId="77777777" w:rsidR="000931A9" w:rsidRPr="000931A9" w:rsidRDefault="000931A9" w:rsidP="000931A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14:paraId="4E0CF067" w14:textId="77777777" w:rsidR="00714B13" w:rsidRDefault="00714B13" w:rsidP="00714B13">
      <w:pPr>
        <w:pStyle w:val="af5"/>
        <w:spacing w:after="360" w:line="360" w:lineRule="auto"/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sectPr w:rsidR="00714B13" w:rsidSect="009707C4">
          <w:footerReference w:type="default" r:id="rId8"/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214318404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F00594E" w14:textId="7AF0505F" w:rsidR="009707C4" w:rsidRPr="004859F3" w:rsidRDefault="009707C4" w:rsidP="009707C4">
          <w:pPr>
            <w:pStyle w:val="af5"/>
            <w:spacing w:after="360" w:line="360" w:lineRule="auto"/>
            <w:jc w:val="center"/>
            <w:rPr>
              <w:rFonts w:ascii="Times New Roman" w:hAnsi="Times New Roman" w:cs="Times New Roman"/>
              <w:b/>
              <w:bCs/>
              <w:caps/>
              <w:color w:val="auto"/>
              <w:sz w:val="28"/>
              <w:szCs w:val="28"/>
            </w:rPr>
          </w:pPr>
          <w:r w:rsidRPr="004859F3">
            <w:rPr>
              <w:rFonts w:ascii="Times New Roman" w:hAnsi="Times New Roman" w:cs="Times New Roman"/>
              <w:b/>
              <w:bCs/>
              <w:caps/>
              <w:color w:val="auto"/>
              <w:sz w:val="28"/>
              <w:szCs w:val="28"/>
            </w:rPr>
            <w:t>Содержание</w:t>
          </w:r>
        </w:p>
        <w:p w14:paraId="4BE49FEE" w14:textId="32C7A870" w:rsidR="00352BAB" w:rsidRPr="00352BAB" w:rsidRDefault="009707C4">
          <w:pPr>
            <w:pStyle w:val="18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r w:rsidRPr="00352BA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352BA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352BA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208516868" w:history="1">
            <w:r w:rsidR="00352BAB" w:rsidRPr="00352BAB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>Введение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68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CD848CD" w14:textId="75775458" w:rsidR="00352BAB" w:rsidRPr="00352BAB" w:rsidRDefault="005B0757">
          <w:pPr>
            <w:pStyle w:val="18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69" w:history="1"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352BAB" w:rsidRPr="00352BAB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Проектирование системы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69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6DA40F" w14:textId="57D8DD61" w:rsidR="00352BAB" w:rsidRPr="00352BAB" w:rsidRDefault="005B0757">
          <w:pPr>
            <w:pStyle w:val="18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70" w:history="1"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1</w:t>
            </w:r>
            <w:r w:rsidR="00352BAB" w:rsidRPr="00352BAB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Краткая спецификация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70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93BA724" w14:textId="00399DDE" w:rsidR="00352BAB" w:rsidRPr="00352BAB" w:rsidRDefault="005B0757">
          <w:pPr>
            <w:pStyle w:val="18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71" w:history="1"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2</w:t>
            </w:r>
            <w:r w:rsidR="00352BAB" w:rsidRPr="00352BAB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Диаграмма вариантов использования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71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0880C2A" w14:textId="261341CD" w:rsidR="00352BAB" w:rsidRPr="00352BAB" w:rsidRDefault="005B0757">
          <w:pPr>
            <w:pStyle w:val="18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72" w:history="1"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3</w:t>
            </w:r>
            <w:r w:rsidR="00352BAB" w:rsidRPr="00352BAB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Диаграмма последовательности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72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4752F0" w14:textId="0A5DFCA3" w:rsidR="00352BAB" w:rsidRPr="00352BAB" w:rsidRDefault="005B0757">
          <w:pPr>
            <w:pStyle w:val="18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73" w:history="1"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4</w:t>
            </w:r>
            <w:r w:rsidR="00352BAB" w:rsidRPr="00352BAB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Общий алгоритм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73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45BD6C" w14:textId="07237DFE" w:rsidR="00352BAB" w:rsidRPr="00352BAB" w:rsidRDefault="005B0757">
          <w:pPr>
            <w:pStyle w:val="18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74" w:history="1"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1.5</w:t>
            </w:r>
            <w:r w:rsidR="00352BAB" w:rsidRPr="00352BAB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Алгоритм одной из функций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74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809D65" w14:textId="15202588" w:rsidR="00352BAB" w:rsidRPr="00352BAB" w:rsidRDefault="005B0757">
          <w:pPr>
            <w:pStyle w:val="18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75" w:history="1"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="00352BAB" w:rsidRPr="00352BAB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Создание базы данных и заполнение таблиц данными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75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22F844" w14:textId="4BE6FEB4" w:rsidR="00352BAB" w:rsidRPr="00352BAB" w:rsidRDefault="005B0757">
          <w:pPr>
            <w:pStyle w:val="18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76" w:history="1"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="00352BAB" w:rsidRPr="00352BAB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ER – </w:t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диаграмма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76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89B3AF7" w14:textId="074F6C43" w:rsidR="00352BAB" w:rsidRPr="00352BAB" w:rsidRDefault="005B0757">
          <w:pPr>
            <w:pStyle w:val="18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77" w:history="1"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.2</w:t>
            </w:r>
            <w:r w:rsidR="00352BAB" w:rsidRPr="00352BAB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Заполненные данными таблицы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77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6321602" w14:textId="47860DBC" w:rsidR="00352BAB" w:rsidRPr="00352BAB" w:rsidRDefault="005B0757">
          <w:pPr>
            <w:pStyle w:val="18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78" w:history="1"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2.3</w:t>
            </w:r>
            <w:r w:rsidR="00352BAB" w:rsidRPr="00352BAB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Резервное копирование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78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A83235D" w14:textId="6282B5B6" w:rsidR="00352BAB" w:rsidRPr="00352BAB" w:rsidRDefault="005B0757">
          <w:pPr>
            <w:pStyle w:val="18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79" w:history="1"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  <w:r w:rsidR="00352BAB" w:rsidRPr="00352BAB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Разработка приложения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79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F0A26B" w14:textId="55ECABA2" w:rsidR="00352BAB" w:rsidRPr="00352BAB" w:rsidRDefault="005B0757">
          <w:pPr>
            <w:pStyle w:val="18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80" w:history="1"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</w:t>
            </w:r>
            <w:r w:rsidR="00352BAB" w:rsidRPr="00352BAB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Тестирование приложения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80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193B17A" w14:textId="4218E817" w:rsidR="00352BAB" w:rsidRPr="00352BAB" w:rsidRDefault="005B0757">
          <w:pPr>
            <w:pStyle w:val="18"/>
            <w:tabs>
              <w:tab w:val="left" w:pos="72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81" w:history="1"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4.1</w:t>
            </w:r>
            <w:r w:rsidR="00352BAB" w:rsidRPr="00352BAB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Модульное</w:t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 xml:space="preserve"> </w:t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тестирование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81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0C3731" w14:textId="3DDE7FA9" w:rsidR="00352BAB" w:rsidRPr="00352BAB" w:rsidRDefault="005B0757">
          <w:pPr>
            <w:pStyle w:val="18"/>
            <w:tabs>
              <w:tab w:val="left" w:pos="480"/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82" w:history="1"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5</w:t>
            </w:r>
            <w:r w:rsidR="00352BAB" w:rsidRPr="00352BAB">
              <w:rPr>
                <w:rFonts w:ascii="Times New Roman" w:eastAsiaTheme="minorEastAsia" w:hAnsi="Times New Roman" w:cs="Times New Roman"/>
                <w:noProof/>
                <w:kern w:val="2"/>
                <w:sz w:val="28"/>
                <w:szCs w:val="28"/>
                <w:lang w:eastAsia="ru-RU"/>
                <w14:ligatures w14:val="standardContextual"/>
              </w:rPr>
              <w:tab/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 xml:space="preserve">Выгрузка готового проекта в репозиторий </w:t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Git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82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AE0A2C" w14:textId="3C6A1035" w:rsidR="00352BAB" w:rsidRPr="00352BAB" w:rsidRDefault="005B0757">
          <w:pPr>
            <w:pStyle w:val="18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83" w:history="1">
            <w:r w:rsidR="00352BAB" w:rsidRPr="00352BAB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>Заключение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83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C9283D" w14:textId="36A2A4B3" w:rsidR="00352BAB" w:rsidRPr="00352BAB" w:rsidRDefault="005B0757">
          <w:pPr>
            <w:pStyle w:val="18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84" w:history="1">
            <w:r w:rsidR="00352BAB" w:rsidRPr="00352BAB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>Список использованных источников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84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C19A40B" w14:textId="334DA159" w:rsidR="00352BAB" w:rsidRPr="00352BAB" w:rsidRDefault="005B0757">
          <w:pPr>
            <w:pStyle w:val="18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85" w:history="1">
            <w:r w:rsidR="00352BAB" w:rsidRPr="00352BAB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>П</w:t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риложение</w:t>
            </w:r>
            <w:r w:rsidR="00352BAB" w:rsidRPr="00352BAB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 xml:space="preserve"> А</w:t>
            </w:r>
            <w:r w:rsidR="00352BAB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 xml:space="preserve"> </w:t>
            </w:r>
            <w:r w:rsid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(справочное) Скрипт БД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85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EB72BCF" w14:textId="065B3BFD" w:rsidR="00352BAB" w:rsidRPr="00352BAB" w:rsidRDefault="005B0757">
          <w:pPr>
            <w:pStyle w:val="18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86" w:history="1">
            <w:r w:rsidR="00352BAB" w:rsidRPr="00352BAB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>П</w:t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риложение</w:t>
            </w:r>
            <w:r w:rsidR="00352BAB" w:rsidRPr="00352BAB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 xml:space="preserve"> Б</w:t>
            </w:r>
            <w:r w:rsidR="00352BAB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 xml:space="preserve"> </w:t>
            </w:r>
            <w:r w:rsid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(справочное) Общий код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86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18A11B" w14:textId="3D7ABA88" w:rsidR="00352BAB" w:rsidRPr="00352BAB" w:rsidRDefault="005B0757">
          <w:pPr>
            <w:pStyle w:val="18"/>
            <w:tabs>
              <w:tab w:val="right" w:leader="dot" w:pos="9345"/>
            </w:tabs>
            <w:rPr>
              <w:rFonts w:ascii="Times New Roman" w:eastAsiaTheme="minorEastAsia" w:hAnsi="Times New Roman" w:cs="Times New Roman"/>
              <w:noProof/>
              <w:kern w:val="2"/>
              <w:sz w:val="28"/>
              <w:szCs w:val="28"/>
              <w:lang w:eastAsia="ru-RU"/>
              <w14:ligatures w14:val="standardContextual"/>
            </w:rPr>
          </w:pPr>
          <w:hyperlink w:anchor="_Toc208516887" w:history="1">
            <w:r w:rsidR="00352BAB" w:rsidRPr="00352BAB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>П</w:t>
            </w:r>
            <w:r w:rsidR="00352BAB" w:rsidRP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риложение</w:t>
            </w:r>
            <w:r w:rsidR="00352BAB" w:rsidRPr="00352BAB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 xml:space="preserve"> В</w:t>
            </w:r>
            <w:r w:rsidR="00352BAB">
              <w:rPr>
                <w:rStyle w:val="af4"/>
                <w:rFonts w:ascii="Times New Roman" w:hAnsi="Times New Roman" w:cs="Times New Roman"/>
                <w:caps/>
                <w:noProof/>
                <w:sz w:val="28"/>
                <w:szCs w:val="28"/>
              </w:rPr>
              <w:t xml:space="preserve"> </w:t>
            </w:r>
            <w:r w:rsidR="00352BAB">
              <w:rPr>
                <w:rStyle w:val="af4"/>
                <w:rFonts w:ascii="Times New Roman" w:hAnsi="Times New Roman" w:cs="Times New Roman"/>
                <w:noProof/>
                <w:sz w:val="28"/>
                <w:szCs w:val="28"/>
              </w:rPr>
              <w:t>(справочное) Тестирование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208516887 \h </w:instrTex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4</w:t>
            </w:r>
            <w:r w:rsidR="00352BAB" w:rsidRPr="00352BA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E7DCC7" w14:textId="4FE95ADB" w:rsidR="009707C4" w:rsidRDefault="009707C4" w:rsidP="009707C4">
          <w:r w:rsidRPr="00352BAB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160DB0A3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63E17E3" w14:textId="77777777" w:rsidR="009707C4" w:rsidRPr="00F4526E" w:rsidRDefault="009707C4" w:rsidP="00215176">
      <w:pPr>
        <w:pStyle w:val="1"/>
        <w:spacing w:after="360" w:line="360" w:lineRule="auto"/>
        <w:jc w:val="center"/>
        <w:rPr>
          <w:rFonts w:ascii="Times New Roman" w:hAnsi="Times New Roman" w:cs="Times New Roman"/>
          <w:b/>
          <w:bCs/>
          <w:caps/>
          <w:color w:val="auto"/>
          <w:sz w:val="28"/>
          <w:szCs w:val="28"/>
        </w:rPr>
      </w:pPr>
      <w:bookmarkStart w:id="3" w:name="_Toc208516868"/>
      <w:r w:rsidRPr="00F4526E">
        <w:rPr>
          <w:rFonts w:ascii="Times New Roman" w:hAnsi="Times New Roman" w:cs="Times New Roman"/>
          <w:b/>
          <w:bCs/>
          <w:caps/>
          <w:color w:val="auto"/>
          <w:sz w:val="28"/>
          <w:szCs w:val="28"/>
        </w:rPr>
        <w:lastRenderedPageBreak/>
        <w:t>Введение</w:t>
      </w:r>
      <w:bookmarkEnd w:id="3"/>
    </w:p>
    <w:p w14:paraId="2067B7EC" w14:textId="77777777" w:rsidR="007F6469" w:rsidRPr="007F6469" w:rsidRDefault="007F6469" w:rsidP="007F6469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Полное наименование программной разработки: «Автоматизированная информационная система управления производственно-сбытовой деятельностью предприятия «Новые технологии» (АИС «Новые технологии»).</w:t>
      </w:r>
    </w:p>
    <w:p w14:paraId="460799EC" w14:textId="77777777" w:rsidR="007F6469" w:rsidRPr="007F6469" w:rsidRDefault="007F6469" w:rsidP="007F6469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 xml:space="preserve">Система включает в себя следующие подсистемы: </w:t>
      </w:r>
    </w:p>
    <w:p w14:paraId="2CA8CDA0" w14:textId="77777777" w:rsidR="007F6469" w:rsidRPr="007F6469" w:rsidRDefault="007F6469" w:rsidP="007F6469">
      <w:pPr>
        <w:numPr>
          <w:ilvl w:val="0"/>
          <w:numId w:val="26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Управление партнерской сетью</w:t>
      </w:r>
    </w:p>
    <w:p w14:paraId="62E53343" w14:textId="77777777" w:rsidR="007F6469" w:rsidRPr="007F6469" w:rsidRDefault="007F6469" w:rsidP="007F6469">
      <w:pPr>
        <w:numPr>
          <w:ilvl w:val="0"/>
          <w:numId w:val="26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Обработка заявок на продукцию</w:t>
      </w:r>
    </w:p>
    <w:p w14:paraId="0DEC7DC4" w14:textId="77777777" w:rsidR="007F6469" w:rsidRPr="007F6469" w:rsidRDefault="007F6469" w:rsidP="007F6469">
      <w:pPr>
        <w:numPr>
          <w:ilvl w:val="0"/>
          <w:numId w:val="26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Управление производственными процессами</w:t>
      </w:r>
    </w:p>
    <w:p w14:paraId="44A1754F" w14:textId="77777777" w:rsidR="007F6469" w:rsidRPr="007F6469" w:rsidRDefault="007F6469" w:rsidP="007F6469">
      <w:pPr>
        <w:numPr>
          <w:ilvl w:val="0"/>
          <w:numId w:val="26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Складской учет материалов и готовой продукции</w:t>
      </w:r>
    </w:p>
    <w:p w14:paraId="011E3EE1" w14:textId="77777777" w:rsidR="007F6469" w:rsidRPr="007F6469" w:rsidRDefault="007F6469" w:rsidP="007F6469">
      <w:pPr>
        <w:numPr>
          <w:ilvl w:val="0"/>
          <w:numId w:val="26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Управление персоналом и доступом</w:t>
      </w:r>
    </w:p>
    <w:p w14:paraId="005EF5CA" w14:textId="77777777" w:rsidR="007F6469" w:rsidRPr="007F6469" w:rsidRDefault="007F6469" w:rsidP="007F6469">
      <w:pPr>
        <w:numPr>
          <w:ilvl w:val="0"/>
          <w:numId w:val="26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Взаимодействие с поставщиками</w:t>
      </w:r>
    </w:p>
    <w:p w14:paraId="5607F4C3" w14:textId="77777777" w:rsidR="007F6469" w:rsidRPr="007F6469" w:rsidRDefault="007F6469" w:rsidP="007F6469">
      <w:pPr>
        <w:numPr>
          <w:ilvl w:val="0"/>
          <w:numId w:val="26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Аналитика и отчетность</w:t>
      </w:r>
    </w:p>
    <w:p w14:paraId="0A45D2E4" w14:textId="77777777" w:rsidR="007F6469" w:rsidRPr="007F6469" w:rsidRDefault="007F6469" w:rsidP="007F6469">
      <w:pPr>
        <w:rPr>
          <w:rFonts w:ascii="Times New Roman" w:hAnsi="Times New Roman" w:cs="Times New Roman"/>
          <w:color w:val="000000"/>
          <w:sz w:val="28"/>
          <w:szCs w:val="28"/>
        </w:rPr>
      </w:pPr>
      <w:r w:rsidRPr="007F6469">
        <w:rPr>
          <w:rFonts w:ascii="Times New Roman" w:hAnsi="Times New Roman" w:cs="Times New Roman"/>
          <w:color w:val="000000"/>
          <w:sz w:val="28"/>
          <w:szCs w:val="28"/>
        </w:rPr>
        <w:t>Назначение: Автоматизация ключевых бизнес-процессов производственной компании, включая работу с дистрибьюторами, управление заказами и производственными планами, складской учет и анализ эффективности.</w:t>
      </w:r>
    </w:p>
    <w:p w14:paraId="54A7E9A0" w14:textId="77777777" w:rsidR="009707C4" w:rsidRPr="006576B6" w:rsidRDefault="009707C4" w:rsidP="009707C4"/>
    <w:p w14:paraId="48BA7BE3" w14:textId="77777777" w:rsidR="009707C4" w:rsidRPr="006576B6" w:rsidRDefault="009707C4" w:rsidP="009707C4"/>
    <w:p w14:paraId="352F885C" w14:textId="77777777" w:rsidR="009707C4" w:rsidRPr="006576B6" w:rsidRDefault="009707C4" w:rsidP="009707C4"/>
    <w:p w14:paraId="7B8F038A" w14:textId="77777777" w:rsidR="009707C4" w:rsidRPr="006576B6" w:rsidRDefault="009707C4" w:rsidP="009707C4"/>
    <w:p w14:paraId="3887C855" w14:textId="77777777" w:rsidR="009707C4" w:rsidRPr="006576B6" w:rsidRDefault="009707C4" w:rsidP="009707C4"/>
    <w:p w14:paraId="4C1D40D1" w14:textId="77777777" w:rsidR="009707C4" w:rsidRPr="006576B6" w:rsidRDefault="009707C4" w:rsidP="009707C4"/>
    <w:p w14:paraId="194C66E6" w14:textId="77777777" w:rsidR="009707C4" w:rsidRPr="006576B6" w:rsidRDefault="009707C4" w:rsidP="009707C4"/>
    <w:p w14:paraId="23143849" w14:textId="77777777" w:rsidR="009707C4" w:rsidRPr="006576B6" w:rsidRDefault="009707C4" w:rsidP="009707C4"/>
    <w:p w14:paraId="59BFFADF" w14:textId="77777777" w:rsidR="009707C4" w:rsidRPr="006576B6" w:rsidRDefault="009707C4" w:rsidP="009707C4"/>
    <w:p w14:paraId="35081940" w14:textId="77777777" w:rsidR="009707C4" w:rsidRPr="006576B6" w:rsidRDefault="009707C4" w:rsidP="009707C4"/>
    <w:p w14:paraId="12BD76BB" w14:textId="259489DB" w:rsidR="009707C4" w:rsidRDefault="009707C4" w:rsidP="009707C4"/>
    <w:p w14:paraId="4E796575" w14:textId="77777777" w:rsidR="007F6469" w:rsidRPr="006576B6" w:rsidRDefault="007F6469" w:rsidP="009707C4"/>
    <w:p w14:paraId="0980AC8B" w14:textId="77777777" w:rsidR="009707C4" w:rsidRPr="00047CBA" w:rsidRDefault="009707C4" w:rsidP="009707C4">
      <w:pPr>
        <w:pStyle w:val="aa"/>
        <w:numPr>
          <w:ilvl w:val="0"/>
          <w:numId w:val="3"/>
        </w:numPr>
        <w:spacing w:before="240" w:after="240" w:line="36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bookmarkStart w:id="4" w:name="_Toc208516869"/>
      <w:r w:rsidRPr="00047CBA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Проектирование системы</w:t>
      </w:r>
      <w:bookmarkEnd w:id="4"/>
    </w:p>
    <w:p w14:paraId="28680459" w14:textId="77777777" w:rsidR="009707C4" w:rsidRDefault="009707C4" w:rsidP="009707C4">
      <w:pPr>
        <w:pStyle w:val="aa"/>
        <w:numPr>
          <w:ilvl w:val="1"/>
          <w:numId w:val="3"/>
        </w:numPr>
        <w:spacing w:before="240" w:after="240" w:line="36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bookmarkStart w:id="5" w:name="_Toc208516870"/>
      <w:r w:rsidRPr="00047CB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раткая спецификация</w:t>
      </w:r>
      <w:bookmarkEnd w:id="5"/>
    </w:p>
    <w:p w14:paraId="397B987C" w14:textId="69E08BB8" w:rsidR="009707C4" w:rsidRPr="004C3628" w:rsidRDefault="009707C4" w:rsidP="00766188">
      <w:pPr>
        <w:pStyle w:val="aa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9E5C9B">
        <w:rPr>
          <w:rFonts w:ascii="Times New Roman" w:hAnsi="Times New Roman" w:cs="Times New Roman"/>
          <w:color w:val="000000"/>
          <w:sz w:val="28"/>
          <w:szCs w:val="28"/>
        </w:rPr>
        <w:t>Разработанный программный комплекс для предприятия «</w:t>
      </w:r>
      <w:r w:rsidR="00D04E8A">
        <w:rPr>
          <w:rFonts w:ascii="Times New Roman" w:hAnsi="Times New Roman" w:cs="Times New Roman"/>
          <w:color w:val="000000"/>
          <w:sz w:val="28"/>
          <w:szCs w:val="28"/>
        </w:rPr>
        <w:t>Новые технологии</w:t>
      </w:r>
      <w:r w:rsidRPr="009E5C9B">
        <w:rPr>
          <w:rFonts w:ascii="Times New Roman" w:hAnsi="Times New Roman" w:cs="Times New Roman"/>
          <w:color w:val="000000"/>
          <w:sz w:val="28"/>
          <w:szCs w:val="28"/>
        </w:rPr>
        <w:t>» представляет собой комплексное решение, которое включает функциональные задачи, комплекс мер обеспечения и соответствующую документацию</w:t>
      </w:r>
      <w:r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559591D4" w14:textId="77777777" w:rsidR="009707C4" w:rsidRPr="005721CD" w:rsidRDefault="009707C4" w:rsidP="00766188">
      <w:pPr>
        <w:pStyle w:val="aa"/>
        <w:numPr>
          <w:ilvl w:val="0"/>
          <w:numId w:val="2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721CD">
        <w:rPr>
          <w:rFonts w:ascii="Times New Roman" w:hAnsi="Times New Roman" w:cs="Times New Roman"/>
          <w:sz w:val="28"/>
          <w:szCs w:val="28"/>
        </w:rPr>
        <w:t>Функциональные задачи, реализуемые в ходе разработки:</w:t>
      </w:r>
    </w:p>
    <w:p w14:paraId="6608687A" w14:textId="76D10D40" w:rsidR="009707C4" w:rsidRPr="00766188" w:rsidRDefault="009707C4" w:rsidP="00766188">
      <w:pPr>
        <w:pStyle w:val="aa"/>
        <w:numPr>
          <w:ilvl w:val="1"/>
          <w:numId w:val="2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66188">
        <w:rPr>
          <w:rFonts w:ascii="Times New Roman" w:hAnsi="Times New Roman" w:cs="Times New Roman"/>
          <w:sz w:val="28"/>
          <w:szCs w:val="28"/>
        </w:rPr>
        <w:t>Редактирование;</w:t>
      </w:r>
      <w:r w:rsidR="00766188">
        <w:rPr>
          <w:rFonts w:ascii="Times New Roman" w:hAnsi="Times New Roman" w:cs="Times New Roman"/>
          <w:sz w:val="28"/>
          <w:szCs w:val="28"/>
        </w:rPr>
        <w:tab/>
      </w:r>
    </w:p>
    <w:p w14:paraId="6B9CF0D3" w14:textId="137D2B3C" w:rsidR="009707C4" w:rsidRPr="00766188" w:rsidRDefault="009707C4" w:rsidP="00766188">
      <w:pPr>
        <w:pStyle w:val="aa"/>
        <w:numPr>
          <w:ilvl w:val="1"/>
          <w:numId w:val="2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66188">
        <w:rPr>
          <w:rFonts w:ascii="Times New Roman" w:hAnsi="Times New Roman" w:cs="Times New Roman"/>
          <w:sz w:val="28"/>
          <w:szCs w:val="28"/>
        </w:rPr>
        <w:t>Изменение;</w:t>
      </w:r>
    </w:p>
    <w:p w14:paraId="7ECFCD0E" w14:textId="2D5BDF7A" w:rsidR="009707C4" w:rsidRPr="00766188" w:rsidRDefault="009707C4" w:rsidP="00766188">
      <w:pPr>
        <w:pStyle w:val="aa"/>
        <w:numPr>
          <w:ilvl w:val="1"/>
          <w:numId w:val="22"/>
        </w:numPr>
        <w:spacing w:after="0" w:line="360" w:lineRule="auto"/>
        <w:ind w:left="709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661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правление номенклатурой продукции;</w:t>
      </w:r>
    </w:p>
    <w:p w14:paraId="04FA7C6A" w14:textId="21DBE59F" w:rsidR="009707C4" w:rsidRPr="00766188" w:rsidRDefault="009707C4" w:rsidP="00766188">
      <w:pPr>
        <w:pStyle w:val="aa"/>
        <w:numPr>
          <w:ilvl w:val="1"/>
          <w:numId w:val="22"/>
        </w:numPr>
        <w:spacing w:after="0" w:line="360" w:lineRule="auto"/>
        <w:ind w:left="709" w:firstLine="709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</w:pPr>
      <w:r w:rsidRPr="00766188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Управление данными.</w:t>
      </w:r>
    </w:p>
    <w:p w14:paraId="18839865" w14:textId="77777777" w:rsidR="009707C4" w:rsidRPr="00ED392D" w:rsidRDefault="009707C4" w:rsidP="00766188">
      <w:pPr>
        <w:pStyle w:val="aa"/>
        <w:numPr>
          <w:ilvl w:val="0"/>
          <w:numId w:val="2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лекс обеспеченных мер при создании проекта</w:t>
      </w:r>
      <w:r w:rsidRPr="00ED392D">
        <w:rPr>
          <w:rFonts w:ascii="Times New Roman" w:hAnsi="Times New Roman" w:cs="Times New Roman"/>
          <w:sz w:val="28"/>
          <w:szCs w:val="28"/>
        </w:rPr>
        <w:t xml:space="preserve">: </w:t>
      </w:r>
    </w:p>
    <w:p w14:paraId="0B7A22C7" w14:textId="7BB134CA" w:rsidR="009707C4" w:rsidRPr="00B15C13" w:rsidRDefault="009707C4" w:rsidP="00766188">
      <w:pPr>
        <w:pStyle w:val="aa"/>
        <w:numPr>
          <w:ilvl w:val="1"/>
          <w:numId w:val="22"/>
        </w:numPr>
        <w:spacing w:after="0" w:line="360" w:lineRule="auto"/>
        <w:ind w:left="709" w:right="102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15C13">
        <w:rPr>
          <w:rFonts w:ascii="Times New Roman" w:hAnsi="Times New Roman" w:cs="Times New Roman"/>
          <w:color w:val="000000"/>
          <w:sz w:val="28"/>
          <w:szCs w:val="28"/>
        </w:rPr>
        <w:t>Использование лицензированного программного обеспечения;</w:t>
      </w:r>
    </w:p>
    <w:p w14:paraId="6794D5BA" w14:textId="36BF0BA7" w:rsidR="009707C4" w:rsidRPr="00B15C13" w:rsidRDefault="009707C4" w:rsidP="00766188">
      <w:pPr>
        <w:pStyle w:val="aa"/>
        <w:numPr>
          <w:ilvl w:val="1"/>
          <w:numId w:val="22"/>
        </w:numPr>
        <w:spacing w:after="0" w:line="360" w:lineRule="auto"/>
        <w:ind w:left="709" w:right="102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15C13">
        <w:rPr>
          <w:rFonts w:ascii="Times New Roman" w:hAnsi="Times New Roman" w:cs="Times New Roman"/>
          <w:color w:val="000000"/>
          <w:sz w:val="28"/>
          <w:szCs w:val="28"/>
        </w:rPr>
        <w:t>Проверка программы на наличие вирусов;</w:t>
      </w:r>
    </w:p>
    <w:p w14:paraId="53D82B91" w14:textId="1F1BCEE2" w:rsidR="009707C4" w:rsidRPr="005721CD" w:rsidRDefault="009707C4" w:rsidP="00766188">
      <w:pPr>
        <w:pStyle w:val="aa"/>
        <w:numPr>
          <w:ilvl w:val="1"/>
          <w:numId w:val="22"/>
        </w:numPr>
        <w:spacing w:after="0" w:line="360" w:lineRule="auto"/>
        <w:ind w:left="709" w:right="102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15C13">
        <w:rPr>
          <w:rFonts w:ascii="Times New Roman" w:hAnsi="Times New Roman" w:cs="Times New Roman"/>
          <w:color w:val="000000"/>
          <w:sz w:val="28"/>
          <w:szCs w:val="28"/>
        </w:rPr>
        <w:t>Организация бесперебойного питания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;</w:t>
      </w:r>
    </w:p>
    <w:p w14:paraId="270C4234" w14:textId="5D44E503" w:rsidR="009707C4" w:rsidRPr="00766188" w:rsidRDefault="009707C4" w:rsidP="00766188">
      <w:pPr>
        <w:pStyle w:val="aa"/>
        <w:numPr>
          <w:ilvl w:val="1"/>
          <w:numId w:val="22"/>
        </w:numPr>
        <w:spacing w:after="0" w:line="360" w:lineRule="auto"/>
        <w:ind w:left="709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66188">
        <w:rPr>
          <w:rFonts w:ascii="Times New Roman" w:hAnsi="Times New Roman" w:cs="Times New Roman"/>
          <w:sz w:val="28"/>
          <w:szCs w:val="28"/>
        </w:rPr>
        <w:t>Безопасность.</w:t>
      </w:r>
    </w:p>
    <w:p w14:paraId="1C548748" w14:textId="1AF0DB15" w:rsidR="009707C4" w:rsidRPr="00ED392D" w:rsidRDefault="009707C4" w:rsidP="00766188">
      <w:pPr>
        <w:pStyle w:val="aa"/>
        <w:numPr>
          <w:ilvl w:val="0"/>
          <w:numId w:val="2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D392D">
        <w:rPr>
          <w:rFonts w:ascii="Times New Roman" w:hAnsi="Times New Roman" w:cs="Times New Roman"/>
          <w:sz w:val="28"/>
          <w:szCs w:val="28"/>
        </w:rPr>
        <w:t>Состав техническ</w:t>
      </w:r>
      <w:r>
        <w:rPr>
          <w:rFonts w:ascii="Times New Roman" w:hAnsi="Times New Roman" w:cs="Times New Roman"/>
          <w:sz w:val="28"/>
          <w:szCs w:val="28"/>
        </w:rPr>
        <w:t>ой</w:t>
      </w:r>
      <w:r w:rsidRPr="00ED392D">
        <w:rPr>
          <w:rFonts w:ascii="Times New Roman" w:hAnsi="Times New Roman" w:cs="Times New Roman"/>
          <w:sz w:val="28"/>
          <w:szCs w:val="28"/>
        </w:rPr>
        <w:t xml:space="preserve"> документ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ED392D">
        <w:rPr>
          <w:rFonts w:ascii="Times New Roman" w:hAnsi="Times New Roman" w:cs="Times New Roman"/>
          <w:sz w:val="28"/>
          <w:szCs w:val="28"/>
        </w:rPr>
        <w:t xml:space="preserve"> и </w:t>
      </w:r>
      <w:r w:rsidR="00766188" w:rsidRPr="00ED392D">
        <w:rPr>
          <w:rFonts w:ascii="Times New Roman" w:hAnsi="Times New Roman" w:cs="Times New Roman"/>
          <w:sz w:val="28"/>
          <w:szCs w:val="28"/>
        </w:rPr>
        <w:t>отчётност</w:t>
      </w:r>
      <w:r w:rsidR="00766188">
        <w:rPr>
          <w:rFonts w:ascii="Times New Roman" w:hAnsi="Times New Roman" w:cs="Times New Roman"/>
          <w:sz w:val="28"/>
          <w:szCs w:val="28"/>
        </w:rPr>
        <w:t>и</w:t>
      </w:r>
      <w:r w:rsidRPr="00ED392D">
        <w:rPr>
          <w:rFonts w:ascii="Times New Roman" w:hAnsi="Times New Roman" w:cs="Times New Roman"/>
          <w:sz w:val="28"/>
          <w:szCs w:val="28"/>
        </w:rPr>
        <w:t>:</w:t>
      </w:r>
    </w:p>
    <w:p w14:paraId="71D68615" w14:textId="5A9FABE9" w:rsidR="009707C4" w:rsidRDefault="009707C4" w:rsidP="00766188">
      <w:pPr>
        <w:pStyle w:val="aa"/>
        <w:spacing w:after="100" w:afterAutospacing="1" w:line="360" w:lineRule="auto"/>
        <w:ind w:left="0"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15C13">
        <w:rPr>
          <w:rFonts w:ascii="Times New Roman" w:hAnsi="Times New Roman" w:cs="Times New Roman"/>
          <w:color w:val="000000"/>
          <w:sz w:val="28"/>
          <w:szCs w:val="28"/>
        </w:rPr>
        <w:t>Программный комплекс для производственного предприятия «</w:t>
      </w:r>
      <w:r w:rsidR="00223076">
        <w:rPr>
          <w:rFonts w:ascii="Times New Roman" w:hAnsi="Times New Roman" w:cs="Times New Roman"/>
          <w:color w:val="000000"/>
          <w:sz w:val="28"/>
          <w:szCs w:val="28"/>
        </w:rPr>
        <w:t>Новые технологии</w:t>
      </w:r>
      <w:r w:rsidRPr="00B15C13">
        <w:rPr>
          <w:rFonts w:ascii="Times New Roman" w:hAnsi="Times New Roman" w:cs="Times New Roman"/>
          <w:color w:val="000000"/>
          <w:sz w:val="28"/>
          <w:szCs w:val="28"/>
        </w:rPr>
        <w:t xml:space="preserve">» представляет собой продуманное решение, обеспечивающее комплексный контроль всех веток деятельности компании. Система объединяет управление номенклатурой изделий, </w:t>
      </w:r>
      <w:r w:rsidR="00766188" w:rsidRPr="00B15C13">
        <w:rPr>
          <w:rFonts w:ascii="Times New Roman" w:hAnsi="Times New Roman" w:cs="Times New Roman"/>
          <w:color w:val="000000"/>
          <w:sz w:val="28"/>
          <w:szCs w:val="28"/>
        </w:rPr>
        <w:t>учёт</w:t>
      </w:r>
      <w:r w:rsidRPr="00B15C13">
        <w:rPr>
          <w:rFonts w:ascii="Times New Roman" w:hAnsi="Times New Roman" w:cs="Times New Roman"/>
          <w:color w:val="000000"/>
          <w:sz w:val="28"/>
          <w:szCs w:val="28"/>
        </w:rPr>
        <w:t xml:space="preserve"> материальных ресурсов, мониторинг готовой продукции, координацию производственных операций, организацию сотрудничества с контрагентами и администрирование персонала. Единое информационное пространство позволяет синхронизировать работу различных подразделений и оптимизировать бизнес-процессы.</w:t>
      </w:r>
    </w:p>
    <w:p w14:paraId="4DE2C4EC" w14:textId="77777777" w:rsidR="009707C4" w:rsidRPr="00047CBA" w:rsidRDefault="009707C4" w:rsidP="009707C4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0FA95DCA" w14:textId="77777777" w:rsidR="009707C4" w:rsidRDefault="009707C4" w:rsidP="009707C4">
      <w:pPr>
        <w:pStyle w:val="aa"/>
        <w:numPr>
          <w:ilvl w:val="1"/>
          <w:numId w:val="3"/>
        </w:numPr>
        <w:tabs>
          <w:tab w:val="left" w:pos="709"/>
        </w:tabs>
        <w:spacing w:before="480" w:after="240" w:line="360" w:lineRule="auto"/>
        <w:ind w:left="0" w:firstLine="709"/>
        <w:contextualSpacing w:val="0"/>
        <w:jc w:val="both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047CBA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 xml:space="preserve"> </w:t>
      </w:r>
      <w:bookmarkStart w:id="6" w:name="_Toc208516871"/>
      <w:r w:rsidRPr="00047CBA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иаграмма вариантов использования</w:t>
      </w:r>
      <w:bookmarkEnd w:id="6"/>
    </w:p>
    <w:p w14:paraId="6F7FCFDE" w14:textId="199D87A9" w:rsidR="009707C4" w:rsidRPr="005B0757" w:rsidRDefault="009707C4" w:rsidP="009707C4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BF6F24"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1 представлена диаграмма </w:t>
      </w:r>
      <w:r w:rsidR="00164D81">
        <w:rPr>
          <w:rFonts w:ascii="Times New Roman" w:hAnsi="Times New Roman" w:cs="Times New Roman"/>
          <w:color w:val="000000"/>
          <w:sz w:val="28"/>
          <w:szCs w:val="28"/>
        </w:rPr>
        <w:t>вариантов использования</w:t>
      </w:r>
      <w:r w:rsidRPr="00BF6F24">
        <w:rPr>
          <w:rFonts w:ascii="Times New Roman" w:hAnsi="Times New Roman" w:cs="Times New Roman"/>
          <w:color w:val="000000"/>
          <w:sz w:val="28"/>
          <w:szCs w:val="28"/>
        </w:rPr>
        <w:t xml:space="preserve">. На ней </w:t>
      </w:r>
      <w:r w:rsidR="00E410D9">
        <w:rPr>
          <w:rFonts w:ascii="Times New Roman" w:hAnsi="Times New Roman" w:cs="Times New Roman"/>
          <w:color w:val="000000"/>
          <w:sz w:val="28"/>
          <w:szCs w:val="28"/>
        </w:rPr>
        <w:t>изображены</w:t>
      </w:r>
      <w:r w:rsidRPr="00BF6F2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164D81">
        <w:rPr>
          <w:rFonts w:ascii="Times New Roman" w:hAnsi="Times New Roman" w:cs="Times New Roman"/>
          <w:color w:val="000000"/>
          <w:sz w:val="28"/>
          <w:szCs w:val="28"/>
        </w:rPr>
        <w:t>все роли, используемые в системе</w:t>
      </w:r>
      <w:r w:rsidR="00A61FC8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15566E6A" w14:textId="00D80B21" w:rsidR="009707C4" w:rsidRDefault="00164D81" w:rsidP="009707C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noProof/>
          <w14:ligatures w14:val="standardContextual"/>
        </w:rPr>
        <w:drawing>
          <wp:inline distT="0" distB="0" distL="0" distR="0" wp14:anchorId="7B2F92A1" wp14:editId="6B1919AE">
            <wp:extent cx="3780155" cy="6973570"/>
            <wp:effectExtent l="0" t="0" r="0" b="0"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780155" cy="697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6883D" w14:textId="77777777" w:rsidR="009707C4" w:rsidRPr="004B4956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4B4956">
        <w:rPr>
          <w:rFonts w:ascii="Times New Roman" w:hAnsi="Times New Roman" w:cs="Times New Roman"/>
          <w:color w:val="000000"/>
          <w:sz w:val="28"/>
          <w:szCs w:val="28"/>
        </w:rPr>
        <w:t>Рисунок 1 – Диаграмма вариантов использования</w:t>
      </w:r>
    </w:p>
    <w:p w14:paraId="54355AAF" w14:textId="77777777" w:rsidR="009707C4" w:rsidRPr="00047CBA" w:rsidRDefault="009707C4" w:rsidP="009707C4">
      <w:pPr>
        <w:spacing w:after="160" w:line="259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1DE4D334" w14:textId="77777777" w:rsidR="009707C4" w:rsidRDefault="009707C4" w:rsidP="009707C4">
      <w:pPr>
        <w:pStyle w:val="aa"/>
        <w:numPr>
          <w:ilvl w:val="1"/>
          <w:numId w:val="3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 </w:t>
      </w:r>
      <w:bookmarkStart w:id="7" w:name="_Toc208516872"/>
      <w:r>
        <w:rPr>
          <w:rFonts w:ascii="Times New Roman" w:hAnsi="Times New Roman" w:cs="Times New Roman"/>
          <w:b/>
          <w:bCs/>
          <w:sz w:val="28"/>
          <w:szCs w:val="28"/>
        </w:rPr>
        <w:t>Диаграмма последовательности</w:t>
      </w:r>
      <w:bookmarkEnd w:id="7"/>
    </w:p>
    <w:p w14:paraId="6E872D62" w14:textId="77FDB5C8" w:rsidR="009707C4" w:rsidRPr="00207C0A" w:rsidRDefault="009707C4" w:rsidP="00843FA2">
      <w:pPr>
        <w:pStyle w:val="aa"/>
        <w:spacing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800686">
        <w:rPr>
          <w:rFonts w:ascii="Times New Roman" w:hAnsi="Times New Roman" w:cs="Times New Roman"/>
          <w:sz w:val="28"/>
          <w:szCs w:val="28"/>
        </w:rPr>
        <w:t xml:space="preserve">На рисунке 2 </w:t>
      </w:r>
      <w:r w:rsidR="00FF5F46" w:rsidRPr="00800686">
        <w:rPr>
          <w:rFonts w:ascii="Times New Roman" w:hAnsi="Times New Roman" w:cs="Times New Roman"/>
          <w:sz w:val="28"/>
          <w:szCs w:val="28"/>
        </w:rPr>
        <w:t>изображена</w:t>
      </w:r>
      <w:r w:rsidRPr="00800686">
        <w:rPr>
          <w:rFonts w:ascii="Times New Roman" w:hAnsi="Times New Roman" w:cs="Times New Roman"/>
          <w:sz w:val="28"/>
          <w:szCs w:val="28"/>
        </w:rPr>
        <w:t xml:space="preserve"> диаграмма последовательности. На ней </w:t>
      </w:r>
      <w:r w:rsidR="00FF5F46" w:rsidRPr="00800686">
        <w:rPr>
          <w:rFonts w:ascii="Times New Roman" w:hAnsi="Times New Roman" w:cs="Times New Roman"/>
          <w:sz w:val="28"/>
          <w:szCs w:val="28"/>
        </w:rPr>
        <w:t>представлен</w:t>
      </w:r>
      <w:r w:rsidRPr="00800686">
        <w:rPr>
          <w:rFonts w:ascii="Times New Roman" w:hAnsi="Times New Roman" w:cs="Times New Roman"/>
          <w:sz w:val="28"/>
          <w:szCs w:val="28"/>
        </w:rPr>
        <w:t xml:space="preserve"> процесс</w:t>
      </w:r>
      <w:r w:rsidR="00552309" w:rsidRPr="00800686">
        <w:rPr>
          <w:rFonts w:ascii="Times New Roman" w:hAnsi="Times New Roman" w:cs="Times New Roman"/>
          <w:sz w:val="28"/>
          <w:szCs w:val="28"/>
        </w:rPr>
        <w:t xml:space="preserve"> «</w:t>
      </w:r>
      <w:r w:rsidR="00164D81">
        <w:rPr>
          <w:rFonts w:ascii="Times New Roman" w:hAnsi="Times New Roman" w:cs="Times New Roman"/>
          <w:sz w:val="28"/>
          <w:szCs w:val="28"/>
        </w:rPr>
        <w:t>Создание заказа с полной проверкой</w:t>
      </w:r>
      <w:r w:rsidR="00552309" w:rsidRPr="00800686">
        <w:rPr>
          <w:rFonts w:ascii="Times New Roman" w:hAnsi="Times New Roman" w:cs="Times New Roman"/>
          <w:sz w:val="28"/>
          <w:szCs w:val="28"/>
        </w:rPr>
        <w:t>».</w:t>
      </w:r>
    </w:p>
    <w:p w14:paraId="52E4EAFB" w14:textId="6E4F51D1" w:rsidR="009707C4" w:rsidRDefault="007F6469" w:rsidP="009707C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  <w14:ligatures w14:val="standardContextual"/>
        </w:rPr>
        <w:drawing>
          <wp:inline distT="0" distB="0" distL="0" distR="0" wp14:anchorId="74029F35" wp14:editId="60711616">
            <wp:extent cx="3962400" cy="6057900"/>
            <wp:effectExtent l="0" t="0" r="0" b="0"/>
            <wp:docPr id="7" name="Рисунок 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62400" cy="605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78C0E" w14:textId="77777777" w:rsidR="009707C4" w:rsidRPr="006B610E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6B610E">
        <w:rPr>
          <w:rFonts w:ascii="Times New Roman" w:hAnsi="Times New Roman" w:cs="Times New Roman"/>
          <w:color w:val="000000"/>
          <w:sz w:val="28"/>
          <w:szCs w:val="28"/>
        </w:rPr>
        <w:t xml:space="preserve">Рисунок 2 – </w:t>
      </w:r>
      <w:r w:rsidRPr="006B610E">
        <w:rPr>
          <w:rFonts w:ascii="Times New Roman" w:hAnsi="Times New Roman" w:cs="Times New Roman"/>
          <w:sz w:val="28"/>
          <w:szCs w:val="28"/>
        </w:rPr>
        <w:t>Диаграмма последовательности</w:t>
      </w:r>
    </w:p>
    <w:p w14:paraId="2964CC01" w14:textId="77777777" w:rsidR="009707C4" w:rsidRDefault="009707C4" w:rsidP="009707C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AF310D1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79D8DC37" w14:textId="77777777" w:rsidR="009707C4" w:rsidRDefault="009707C4" w:rsidP="009707C4">
      <w:pPr>
        <w:pStyle w:val="aa"/>
        <w:numPr>
          <w:ilvl w:val="1"/>
          <w:numId w:val="3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 </w:t>
      </w:r>
      <w:bookmarkStart w:id="8" w:name="_Toc208516873"/>
      <w:r>
        <w:rPr>
          <w:rFonts w:ascii="Times New Roman" w:hAnsi="Times New Roman" w:cs="Times New Roman"/>
          <w:b/>
          <w:bCs/>
          <w:sz w:val="28"/>
          <w:szCs w:val="28"/>
        </w:rPr>
        <w:t>Общий алгоритм</w:t>
      </w:r>
      <w:bookmarkEnd w:id="8"/>
    </w:p>
    <w:p w14:paraId="0F853653" w14:textId="77777777" w:rsidR="009707C4" w:rsidRPr="001237C2" w:rsidRDefault="009707C4" w:rsidP="009707C4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237C2">
        <w:rPr>
          <w:rFonts w:ascii="Times New Roman" w:hAnsi="Times New Roman" w:cs="Times New Roman"/>
          <w:sz w:val="28"/>
          <w:szCs w:val="28"/>
        </w:rPr>
        <w:t>На рисунке 3 представлен общий алгоритм приложения.</w:t>
      </w:r>
    </w:p>
    <w:p w14:paraId="0481C9E0" w14:textId="6C21DB1B" w:rsidR="009707C4" w:rsidRDefault="007F6469" w:rsidP="009707C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6150" w:dyaOrig="7110" w14:anchorId="10070D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459.75pt" o:ole="">
            <v:imagedata r:id="rId11" o:title=""/>
          </v:shape>
          <o:OLEObject Type="Embed" ProgID="Visio.Drawing.15" ShapeID="_x0000_i1025" DrawAspect="Content" ObjectID="_1819263204" r:id="rId12"/>
        </w:object>
      </w:r>
    </w:p>
    <w:p w14:paraId="022A40F0" w14:textId="77777777" w:rsidR="009707C4" w:rsidRPr="001237C2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1237C2">
        <w:rPr>
          <w:rFonts w:ascii="Times New Roman" w:hAnsi="Times New Roman" w:cs="Times New Roman"/>
          <w:color w:val="000000"/>
          <w:sz w:val="28"/>
          <w:szCs w:val="28"/>
        </w:rPr>
        <w:t xml:space="preserve">Рисунок 3 – </w:t>
      </w:r>
      <w:r w:rsidRPr="001237C2">
        <w:rPr>
          <w:rFonts w:ascii="Times New Roman" w:hAnsi="Times New Roman" w:cs="Times New Roman"/>
          <w:sz w:val="28"/>
          <w:szCs w:val="28"/>
        </w:rPr>
        <w:t>Общий алгоритм</w:t>
      </w:r>
    </w:p>
    <w:p w14:paraId="2A09F142" w14:textId="77777777" w:rsidR="009707C4" w:rsidRDefault="009707C4" w:rsidP="009707C4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A79420D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78E7CBBB" w14:textId="77777777" w:rsidR="009707C4" w:rsidRDefault="009707C4" w:rsidP="009707C4">
      <w:pPr>
        <w:pStyle w:val="aa"/>
        <w:numPr>
          <w:ilvl w:val="1"/>
          <w:numId w:val="3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 </w:t>
      </w:r>
      <w:bookmarkStart w:id="9" w:name="_Toc208516874"/>
      <w:r>
        <w:rPr>
          <w:rFonts w:ascii="Times New Roman" w:hAnsi="Times New Roman" w:cs="Times New Roman"/>
          <w:b/>
          <w:bCs/>
          <w:sz w:val="28"/>
          <w:szCs w:val="28"/>
        </w:rPr>
        <w:t>Алгоритм одной из функций</w:t>
      </w:r>
      <w:bookmarkEnd w:id="9"/>
    </w:p>
    <w:p w14:paraId="6F7FAB0F" w14:textId="2911F6E9" w:rsidR="009707C4" w:rsidRPr="001237C2" w:rsidRDefault="009707C4" w:rsidP="009707C4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237C2">
        <w:rPr>
          <w:rFonts w:ascii="Times New Roman" w:hAnsi="Times New Roman" w:cs="Times New Roman"/>
          <w:sz w:val="28"/>
          <w:szCs w:val="28"/>
        </w:rPr>
        <w:t>На рисунке 4 представлен алгоритм</w:t>
      </w:r>
      <w:r w:rsidR="00FF5F46">
        <w:rPr>
          <w:rFonts w:ascii="Times New Roman" w:hAnsi="Times New Roman" w:cs="Times New Roman"/>
          <w:sz w:val="28"/>
          <w:szCs w:val="28"/>
        </w:rPr>
        <w:t xml:space="preserve"> процесса</w:t>
      </w:r>
      <w:r w:rsidRPr="001237C2">
        <w:rPr>
          <w:rFonts w:ascii="Times New Roman" w:hAnsi="Times New Roman" w:cs="Times New Roman"/>
          <w:sz w:val="28"/>
          <w:szCs w:val="28"/>
        </w:rPr>
        <w:t xml:space="preserve"> «</w:t>
      </w:r>
      <w:r w:rsidR="00164D81">
        <w:rPr>
          <w:rFonts w:ascii="Times New Roman" w:hAnsi="Times New Roman" w:cs="Times New Roman"/>
          <w:sz w:val="28"/>
          <w:szCs w:val="28"/>
        </w:rPr>
        <w:t>Оценка качества материалов</w:t>
      </w:r>
      <w:r w:rsidRPr="001237C2">
        <w:rPr>
          <w:rFonts w:ascii="Times New Roman" w:hAnsi="Times New Roman" w:cs="Times New Roman"/>
          <w:sz w:val="28"/>
          <w:szCs w:val="28"/>
        </w:rPr>
        <w:t>».</w:t>
      </w:r>
    </w:p>
    <w:p w14:paraId="0FD24E78" w14:textId="46DB8583" w:rsidR="009707C4" w:rsidRDefault="007F6469" w:rsidP="009707C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6195" w:dyaOrig="6285" w14:anchorId="074CDD59">
          <v:shape id="_x0000_i1026" type="#_x0000_t75" style="width:459pt;height:465.75pt" o:ole="">
            <v:imagedata r:id="rId13" o:title=""/>
          </v:shape>
          <o:OLEObject Type="Embed" ProgID="Visio.Drawing.15" ShapeID="_x0000_i1026" DrawAspect="Content" ObjectID="_1819263205" r:id="rId14"/>
        </w:object>
      </w:r>
    </w:p>
    <w:p w14:paraId="12191A5A" w14:textId="3F02B63D" w:rsidR="009707C4" w:rsidRPr="001237C2" w:rsidRDefault="009707C4" w:rsidP="009707C4">
      <w:pPr>
        <w:spacing w:after="100" w:afterAutospacing="1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1237C2">
        <w:rPr>
          <w:rFonts w:ascii="Times New Roman" w:hAnsi="Times New Roman" w:cs="Times New Roman"/>
          <w:color w:val="000000"/>
          <w:sz w:val="28"/>
          <w:szCs w:val="28"/>
        </w:rPr>
        <w:t xml:space="preserve">Рисунок 4 – </w:t>
      </w:r>
      <w:r w:rsidRPr="001237C2">
        <w:rPr>
          <w:rFonts w:ascii="Times New Roman" w:hAnsi="Times New Roman" w:cs="Times New Roman"/>
          <w:sz w:val="28"/>
          <w:szCs w:val="28"/>
        </w:rPr>
        <w:t xml:space="preserve">Алгоритм </w:t>
      </w:r>
      <w:r>
        <w:rPr>
          <w:rFonts w:ascii="Times New Roman" w:hAnsi="Times New Roman" w:cs="Times New Roman"/>
          <w:sz w:val="28"/>
          <w:szCs w:val="28"/>
        </w:rPr>
        <w:t>«</w:t>
      </w:r>
      <w:r w:rsidR="00E45402">
        <w:rPr>
          <w:rFonts w:ascii="Times New Roman" w:hAnsi="Times New Roman" w:cs="Times New Roman"/>
          <w:sz w:val="28"/>
          <w:szCs w:val="28"/>
        </w:rPr>
        <w:t>Контроль скидок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6814B07B" w14:textId="618D07E0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382B38F3" w14:textId="6D34A136" w:rsidR="003015D6" w:rsidRDefault="007F6469" w:rsidP="007F6469">
      <w:pPr>
        <w:spacing w:after="160" w:line="278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7CC34AF4" w14:textId="77777777" w:rsidR="009707C4" w:rsidRDefault="009707C4" w:rsidP="009707C4">
      <w:pPr>
        <w:pStyle w:val="aa"/>
        <w:numPr>
          <w:ilvl w:val="0"/>
          <w:numId w:val="3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10" w:name="_Toc208516875"/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здание базы данных и заполнение таблиц данными</w:t>
      </w:r>
      <w:bookmarkEnd w:id="10"/>
    </w:p>
    <w:p w14:paraId="6B1F5E89" w14:textId="77777777" w:rsidR="009707C4" w:rsidRDefault="009707C4" w:rsidP="009707C4">
      <w:pPr>
        <w:pStyle w:val="aa"/>
        <w:numPr>
          <w:ilvl w:val="1"/>
          <w:numId w:val="3"/>
        </w:numPr>
        <w:spacing w:before="24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bookmarkStart w:id="11" w:name="_Toc208516876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ER – </w:t>
      </w:r>
      <w:r>
        <w:rPr>
          <w:rFonts w:ascii="Times New Roman" w:hAnsi="Times New Roman" w:cs="Times New Roman"/>
          <w:b/>
          <w:bCs/>
          <w:sz w:val="28"/>
          <w:szCs w:val="28"/>
        </w:rPr>
        <w:t>диаграмма</w:t>
      </w:r>
      <w:bookmarkEnd w:id="11"/>
    </w:p>
    <w:p w14:paraId="2D7A9D30" w14:textId="219078B6" w:rsidR="009707C4" w:rsidRPr="001237C2" w:rsidRDefault="009707C4" w:rsidP="009707C4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1237C2">
        <w:rPr>
          <w:rFonts w:ascii="Times New Roman" w:hAnsi="Times New Roman" w:cs="Times New Roman"/>
          <w:sz w:val="28"/>
          <w:szCs w:val="28"/>
        </w:rPr>
        <w:t xml:space="preserve">На рисунке 5 представлена </w:t>
      </w:r>
      <w:r w:rsidRPr="001237C2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="00AE35F7">
        <w:rPr>
          <w:rFonts w:ascii="Times New Roman" w:hAnsi="Times New Roman" w:cs="Times New Roman"/>
          <w:sz w:val="28"/>
          <w:szCs w:val="28"/>
        </w:rPr>
        <w:t>-</w:t>
      </w:r>
      <w:r w:rsidRPr="001237C2">
        <w:rPr>
          <w:rFonts w:ascii="Times New Roman" w:hAnsi="Times New Roman" w:cs="Times New Roman"/>
          <w:sz w:val="28"/>
          <w:szCs w:val="28"/>
        </w:rPr>
        <w:t>диаграмма базы данных.</w:t>
      </w:r>
    </w:p>
    <w:p w14:paraId="53ED182C" w14:textId="3770E6AE" w:rsidR="009707C4" w:rsidRDefault="007F6469" w:rsidP="009707C4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3E7B33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4E6ED7" wp14:editId="3E96B7FA">
            <wp:extent cx="5813595" cy="52101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818743" cy="5214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C532BD" w14:textId="77777777" w:rsidR="009707C4" w:rsidRPr="00FD2A7F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D2A7F">
        <w:rPr>
          <w:rFonts w:ascii="Times New Roman" w:hAnsi="Times New Roman" w:cs="Times New Roman"/>
          <w:color w:val="000000"/>
          <w:sz w:val="28"/>
          <w:szCs w:val="28"/>
        </w:rPr>
        <w:t xml:space="preserve">Рисунок 5 – </w:t>
      </w:r>
      <w:r w:rsidRPr="00FD2A7F">
        <w:rPr>
          <w:rFonts w:ascii="Times New Roman" w:hAnsi="Times New Roman" w:cs="Times New Roman"/>
          <w:sz w:val="28"/>
          <w:szCs w:val="28"/>
          <w:lang w:val="en-US"/>
        </w:rPr>
        <w:t xml:space="preserve">ER – </w:t>
      </w:r>
      <w:r w:rsidRPr="00FD2A7F">
        <w:rPr>
          <w:rFonts w:ascii="Times New Roman" w:hAnsi="Times New Roman" w:cs="Times New Roman"/>
          <w:sz w:val="28"/>
          <w:szCs w:val="28"/>
        </w:rPr>
        <w:t>диаграмма</w:t>
      </w:r>
    </w:p>
    <w:p w14:paraId="2D3865F0" w14:textId="77777777" w:rsidR="009707C4" w:rsidRDefault="009707C4" w:rsidP="009707C4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67AB6387" w14:textId="77777777" w:rsidR="009707C4" w:rsidRDefault="009707C4" w:rsidP="009707C4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35162CDA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EC375DF" w14:textId="77777777" w:rsidR="009707C4" w:rsidRDefault="009707C4" w:rsidP="009707C4">
      <w:pPr>
        <w:pStyle w:val="aa"/>
        <w:numPr>
          <w:ilvl w:val="1"/>
          <w:numId w:val="3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r w:rsidRPr="000F0353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 </w:t>
      </w:r>
      <w:bookmarkStart w:id="12" w:name="_Toc208516877"/>
      <w:r w:rsidRPr="000F0353">
        <w:rPr>
          <w:rFonts w:ascii="Times New Roman" w:hAnsi="Times New Roman" w:cs="Times New Roman"/>
          <w:b/>
          <w:bCs/>
          <w:sz w:val="28"/>
          <w:szCs w:val="28"/>
        </w:rPr>
        <w:t>Заполненные данными таблицы</w:t>
      </w:r>
      <w:bookmarkEnd w:id="12"/>
    </w:p>
    <w:p w14:paraId="1B8DBB37" w14:textId="684D7217" w:rsidR="009707C4" w:rsidRPr="00FD2A7F" w:rsidRDefault="00AE35F7" w:rsidP="009707C4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</w:t>
      </w:r>
      <w:r w:rsidR="009707C4" w:rsidRPr="00FD2A7F">
        <w:rPr>
          <w:rFonts w:ascii="Times New Roman" w:hAnsi="Times New Roman" w:cs="Times New Roman"/>
          <w:sz w:val="28"/>
          <w:szCs w:val="28"/>
        </w:rPr>
        <w:t xml:space="preserve"> рисунке 6</w:t>
      </w:r>
      <w:r>
        <w:rPr>
          <w:rFonts w:ascii="Times New Roman" w:hAnsi="Times New Roman" w:cs="Times New Roman"/>
          <w:sz w:val="28"/>
          <w:szCs w:val="28"/>
        </w:rPr>
        <w:t xml:space="preserve"> представлены таблицы с заполненными данными</w:t>
      </w:r>
      <w:r w:rsidR="009707C4">
        <w:rPr>
          <w:rFonts w:ascii="Times New Roman" w:hAnsi="Times New Roman" w:cs="Times New Roman"/>
          <w:sz w:val="28"/>
          <w:szCs w:val="28"/>
        </w:rPr>
        <w:t>.</w:t>
      </w:r>
    </w:p>
    <w:p w14:paraId="2753E03C" w14:textId="5E9D6824" w:rsidR="009707C4" w:rsidRDefault="007F6469" w:rsidP="009707C4">
      <w:pPr>
        <w:spacing w:after="0" w:line="36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3E7B3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57B1190C" wp14:editId="717F06D8">
            <wp:extent cx="5781675" cy="2924520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98701" cy="2933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B1B1D" w14:textId="15496E07" w:rsidR="009707C4" w:rsidRPr="007F6469" w:rsidRDefault="009707C4" w:rsidP="007F6469">
      <w:pPr>
        <w:spacing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D2A7F">
        <w:rPr>
          <w:rFonts w:ascii="Times New Roman" w:hAnsi="Times New Roman" w:cs="Times New Roman"/>
          <w:color w:val="000000"/>
          <w:sz w:val="28"/>
          <w:szCs w:val="28"/>
        </w:rPr>
        <w:t xml:space="preserve">Рисунок 6 – </w:t>
      </w:r>
      <w:r>
        <w:rPr>
          <w:rFonts w:ascii="Times New Roman" w:hAnsi="Times New Roman" w:cs="Times New Roman"/>
          <w:color w:val="000000"/>
          <w:sz w:val="28"/>
          <w:szCs w:val="28"/>
        </w:rPr>
        <w:t>Заполнен</w:t>
      </w:r>
      <w:r w:rsidR="007F6469">
        <w:rPr>
          <w:rFonts w:ascii="Times New Roman" w:hAnsi="Times New Roman" w:cs="Times New Roman"/>
          <w:color w:val="000000"/>
          <w:sz w:val="28"/>
          <w:szCs w:val="28"/>
        </w:rPr>
        <w:t>ные таблицы</w:t>
      </w:r>
    </w:p>
    <w:p w14:paraId="4A2BE49A" w14:textId="77777777" w:rsidR="009707C4" w:rsidRDefault="009707C4" w:rsidP="009707C4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0EDC336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0C66AB3D" w14:textId="77777777" w:rsidR="009707C4" w:rsidRDefault="009707C4" w:rsidP="009707C4">
      <w:pPr>
        <w:pStyle w:val="aa"/>
        <w:numPr>
          <w:ilvl w:val="1"/>
          <w:numId w:val="10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13" w:name="_Toc208516878"/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Резервное копирование</w:t>
      </w:r>
      <w:bookmarkEnd w:id="13"/>
    </w:p>
    <w:p w14:paraId="59C3F49D" w14:textId="787DCE94" w:rsidR="009707C4" w:rsidRPr="00FD2A7F" w:rsidRDefault="009707C4" w:rsidP="009707C4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FD2A7F"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7F6469">
        <w:rPr>
          <w:rFonts w:ascii="Times New Roman" w:hAnsi="Times New Roman" w:cs="Times New Roman"/>
          <w:sz w:val="28"/>
          <w:szCs w:val="28"/>
        </w:rPr>
        <w:t>7</w:t>
      </w:r>
      <w:r w:rsidRPr="00FD2A7F">
        <w:rPr>
          <w:rFonts w:ascii="Times New Roman" w:hAnsi="Times New Roman" w:cs="Times New Roman"/>
          <w:sz w:val="28"/>
          <w:szCs w:val="28"/>
        </w:rPr>
        <w:t xml:space="preserve"> представлено успешное резервное копирование базы данных.</w:t>
      </w:r>
    </w:p>
    <w:p w14:paraId="4D8C0061" w14:textId="2859D2D5" w:rsidR="009707C4" w:rsidRPr="0093106D" w:rsidRDefault="007F6469" w:rsidP="009707C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3E7B33">
        <w:rPr>
          <w:rFonts w:ascii="Times New Roman" w:hAnsi="Times New Roman" w:cs="Times New Roman"/>
          <w:noProof/>
          <w:color w:val="000000" w:themeColor="text1"/>
          <w:sz w:val="28"/>
          <w:szCs w:val="28"/>
        </w:rPr>
        <w:drawing>
          <wp:inline distT="0" distB="0" distL="0" distR="0" wp14:anchorId="18FA081A" wp14:editId="3474E861">
            <wp:extent cx="6043327" cy="44005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050520" cy="4405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156AE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0EF75ECF" w14:textId="5EDFE31E" w:rsidR="009707C4" w:rsidRPr="00FD2A7F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FD2A7F">
        <w:rPr>
          <w:rFonts w:ascii="Times New Roman" w:hAnsi="Times New Roman" w:cs="Times New Roman"/>
          <w:color w:val="000000"/>
          <w:sz w:val="28"/>
          <w:szCs w:val="28"/>
        </w:rPr>
        <w:t xml:space="preserve">Рисунок </w:t>
      </w:r>
      <w:r w:rsidR="007F6469">
        <w:rPr>
          <w:rFonts w:ascii="Times New Roman" w:hAnsi="Times New Roman" w:cs="Times New Roman"/>
          <w:color w:val="000000"/>
          <w:sz w:val="28"/>
          <w:szCs w:val="28"/>
        </w:rPr>
        <w:t>7</w:t>
      </w:r>
      <w:r w:rsidRPr="00FD2A7F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Pr="00FD2A7F">
        <w:rPr>
          <w:rFonts w:ascii="Times New Roman" w:hAnsi="Times New Roman" w:cs="Times New Roman"/>
          <w:sz w:val="28"/>
          <w:szCs w:val="28"/>
        </w:rPr>
        <w:t>Резервное копирование</w:t>
      </w:r>
    </w:p>
    <w:p w14:paraId="42FCEF4F" w14:textId="77777777" w:rsidR="009707C4" w:rsidRDefault="009707C4" w:rsidP="009707C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C7587CE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3E7EF6F" w14:textId="77777777" w:rsidR="009707C4" w:rsidRDefault="009707C4" w:rsidP="009707C4">
      <w:pPr>
        <w:pStyle w:val="aa"/>
        <w:numPr>
          <w:ilvl w:val="0"/>
          <w:numId w:val="3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14" w:name="_Toc208516879"/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Разработка приложения</w:t>
      </w:r>
      <w:bookmarkEnd w:id="14"/>
    </w:p>
    <w:p w14:paraId="33D94A12" w14:textId="1AB1EA1B" w:rsidR="009707C4" w:rsidRPr="00A30CAA" w:rsidRDefault="009707C4" w:rsidP="009707C4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5692A">
        <w:rPr>
          <w:rFonts w:ascii="Times New Roman" w:hAnsi="Times New Roman" w:cs="Times New Roman"/>
          <w:sz w:val="28"/>
          <w:szCs w:val="28"/>
        </w:rPr>
        <w:t xml:space="preserve">На </w:t>
      </w:r>
      <w:r>
        <w:rPr>
          <w:rFonts w:ascii="Times New Roman" w:hAnsi="Times New Roman" w:cs="Times New Roman"/>
          <w:sz w:val="28"/>
          <w:szCs w:val="28"/>
        </w:rPr>
        <w:t xml:space="preserve">рисунке </w:t>
      </w:r>
      <w:r w:rsidR="007F6469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форма входа в систему. На ней </w:t>
      </w:r>
      <w:r w:rsidR="006E45CA">
        <w:rPr>
          <w:rFonts w:ascii="Times New Roman" w:hAnsi="Times New Roman" w:cs="Times New Roman"/>
          <w:sz w:val="28"/>
          <w:szCs w:val="28"/>
        </w:rPr>
        <w:t>присутствуют такие функции как:</w:t>
      </w:r>
      <w:r>
        <w:rPr>
          <w:rFonts w:ascii="Times New Roman" w:hAnsi="Times New Roman" w:cs="Times New Roman"/>
          <w:sz w:val="28"/>
          <w:szCs w:val="28"/>
        </w:rPr>
        <w:t xml:space="preserve"> «</w:t>
      </w:r>
      <w:r w:rsidR="006E45CA">
        <w:rPr>
          <w:rFonts w:ascii="Times New Roman" w:hAnsi="Times New Roman" w:cs="Times New Roman"/>
          <w:sz w:val="28"/>
          <w:szCs w:val="28"/>
        </w:rPr>
        <w:t>Вход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E45CA">
        <w:rPr>
          <w:rFonts w:ascii="Times New Roman" w:hAnsi="Times New Roman" w:cs="Times New Roman"/>
          <w:sz w:val="28"/>
          <w:szCs w:val="28"/>
        </w:rPr>
        <w:t>, «Вход как гость»</w:t>
      </w:r>
      <w:r w:rsidR="007F646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E45CA">
        <w:rPr>
          <w:rFonts w:ascii="Times New Roman" w:hAnsi="Times New Roman" w:cs="Times New Roman"/>
          <w:sz w:val="28"/>
          <w:szCs w:val="28"/>
        </w:rPr>
        <w:t>Также реализована функция капчи.</w:t>
      </w:r>
    </w:p>
    <w:p w14:paraId="31FB58BA" w14:textId="3E10EAEB" w:rsidR="009707C4" w:rsidRPr="00C5692A" w:rsidRDefault="00A61FC8" w:rsidP="009707C4">
      <w:pPr>
        <w:pStyle w:val="aa"/>
        <w:spacing w:after="0" w:line="360" w:lineRule="auto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A61FC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A1100B4" wp14:editId="481362A0">
            <wp:extent cx="3971925" cy="3306280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980116" cy="33130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87964A" w14:textId="21BF6521" w:rsidR="009707C4" w:rsidRPr="00C5692A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Рисунок </w:t>
      </w:r>
      <w:r w:rsidR="007F6469">
        <w:rPr>
          <w:rFonts w:ascii="Times New Roman" w:hAnsi="Times New Roman" w:cs="Times New Roman"/>
          <w:color w:val="000000"/>
          <w:sz w:val="28"/>
          <w:szCs w:val="28"/>
        </w:rPr>
        <w:t>8</w:t>
      </w: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Pr="00C5692A">
        <w:rPr>
          <w:rFonts w:ascii="Times New Roman" w:hAnsi="Times New Roman" w:cs="Times New Roman"/>
          <w:sz w:val="28"/>
          <w:szCs w:val="28"/>
        </w:rPr>
        <w:t>Форма авторизации</w:t>
      </w:r>
    </w:p>
    <w:p w14:paraId="769D49A1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br w:type="page"/>
      </w:r>
    </w:p>
    <w:p w14:paraId="5725B72D" w14:textId="4C23D1FF" w:rsidR="00B5605F" w:rsidRDefault="00B5605F">
      <w:pPr>
        <w:spacing w:after="160" w:line="278" w:lineRule="auto"/>
        <w:rPr>
          <w:rFonts w:ascii="Times New Roman" w:hAnsi="Times New Roman" w:cs="Times New Roman"/>
          <w:sz w:val="28"/>
          <w:szCs w:val="28"/>
        </w:rPr>
      </w:pPr>
    </w:p>
    <w:p w14:paraId="33AFB8B7" w14:textId="4FB51953" w:rsidR="009707C4" w:rsidRPr="00C5692A" w:rsidRDefault="009707C4" w:rsidP="009707C4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36FF7">
        <w:rPr>
          <w:rFonts w:ascii="Times New Roman" w:hAnsi="Times New Roman" w:cs="Times New Roman"/>
          <w:sz w:val="28"/>
          <w:szCs w:val="28"/>
        </w:rPr>
        <w:t xml:space="preserve">На рисунке </w:t>
      </w:r>
      <w:r w:rsidR="007F6469">
        <w:rPr>
          <w:rFonts w:ascii="Times New Roman" w:hAnsi="Times New Roman" w:cs="Times New Roman"/>
          <w:sz w:val="28"/>
          <w:szCs w:val="28"/>
        </w:rPr>
        <w:t>9</w:t>
      </w:r>
      <w:r w:rsidRPr="00336FF7">
        <w:rPr>
          <w:rFonts w:ascii="Times New Roman" w:hAnsi="Times New Roman" w:cs="Times New Roman"/>
          <w:sz w:val="28"/>
          <w:szCs w:val="28"/>
        </w:rPr>
        <w:t xml:space="preserve"> представлен</w:t>
      </w:r>
      <w:r>
        <w:rPr>
          <w:rFonts w:ascii="Times New Roman" w:hAnsi="Times New Roman" w:cs="Times New Roman"/>
          <w:sz w:val="28"/>
          <w:szCs w:val="28"/>
        </w:rPr>
        <w:t>а главная форма</w:t>
      </w:r>
      <w:r w:rsidR="004741EC">
        <w:rPr>
          <w:rFonts w:ascii="Times New Roman" w:hAnsi="Times New Roman" w:cs="Times New Roman"/>
          <w:sz w:val="28"/>
          <w:szCs w:val="28"/>
        </w:rPr>
        <w:t>. Н</w:t>
      </w:r>
      <w:r>
        <w:rPr>
          <w:rFonts w:ascii="Times New Roman" w:hAnsi="Times New Roman" w:cs="Times New Roman"/>
          <w:sz w:val="28"/>
          <w:szCs w:val="28"/>
        </w:rPr>
        <w:t xml:space="preserve">а </w:t>
      </w:r>
      <w:r w:rsidR="004741EC">
        <w:rPr>
          <w:rFonts w:ascii="Times New Roman" w:hAnsi="Times New Roman" w:cs="Times New Roman"/>
          <w:sz w:val="28"/>
          <w:szCs w:val="28"/>
        </w:rPr>
        <w:t>не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4741EC">
        <w:rPr>
          <w:rFonts w:ascii="Times New Roman" w:hAnsi="Times New Roman" w:cs="Times New Roman"/>
          <w:sz w:val="28"/>
          <w:szCs w:val="28"/>
        </w:rPr>
        <w:t>реализован следующий функционал: кнопка «</w:t>
      </w:r>
      <w:r w:rsidR="00A61FC8">
        <w:rPr>
          <w:rFonts w:ascii="Times New Roman" w:hAnsi="Times New Roman" w:cs="Times New Roman"/>
          <w:sz w:val="28"/>
          <w:szCs w:val="28"/>
        </w:rPr>
        <w:t>Добавить</w:t>
      </w:r>
      <w:r w:rsidR="004741EC">
        <w:rPr>
          <w:rFonts w:ascii="Times New Roman" w:hAnsi="Times New Roman" w:cs="Times New Roman"/>
          <w:sz w:val="28"/>
          <w:szCs w:val="28"/>
        </w:rPr>
        <w:t>»</w:t>
      </w:r>
      <w:r w:rsidR="00B5605F">
        <w:rPr>
          <w:rFonts w:ascii="Times New Roman" w:hAnsi="Times New Roman" w:cs="Times New Roman"/>
          <w:sz w:val="28"/>
          <w:szCs w:val="28"/>
        </w:rPr>
        <w:t xml:space="preserve">, </w:t>
      </w:r>
      <w:r w:rsidR="004741EC">
        <w:rPr>
          <w:rFonts w:ascii="Times New Roman" w:hAnsi="Times New Roman" w:cs="Times New Roman"/>
          <w:sz w:val="28"/>
          <w:szCs w:val="28"/>
        </w:rPr>
        <w:t>кнопка «Заказы»</w:t>
      </w:r>
      <w:r w:rsidR="002E13AD" w:rsidRPr="002E13AD">
        <w:rPr>
          <w:rFonts w:ascii="Times New Roman" w:hAnsi="Times New Roman" w:cs="Times New Roman"/>
          <w:sz w:val="28"/>
          <w:szCs w:val="28"/>
        </w:rPr>
        <w:t xml:space="preserve">, </w:t>
      </w:r>
      <w:r w:rsidR="002E13AD">
        <w:rPr>
          <w:rFonts w:ascii="Times New Roman" w:hAnsi="Times New Roman" w:cs="Times New Roman"/>
          <w:sz w:val="28"/>
          <w:szCs w:val="28"/>
        </w:rPr>
        <w:t>кнопка «История входа»</w:t>
      </w:r>
      <w:r w:rsidR="00B5605F">
        <w:rPr>
          <w:rFonts w:ascii="Times New Roman" w:hAnsi="Times New Roman" w:cs="Times New Roman"/>
          <w:sz w:val="28"/>
          <w:szCs w:val="28"/>
        </w:rPr>
        <w:t xml:space="preserve"> и кнопка «Выход», </w:t>
      </w:r>
      <w:r w:rsidR="00A37544">
        <w:rPr>
          <w:rFonts w:ascii="Times New Roman" w:hAnsi="Times New Roman" w:cs="Times New Roman"/>
          <w:sz w:val="28"/>
          <w:szCs w:val="28"/>
        </w:rPr>
        <w:t xml:space="preserve">завершающая сеанс и </w:t>
      </w:r>
      <w:r w:rsidR="00B5605F">
        <w:rPr>
          <w:rFonts w:ascii="Times New Roman" w:hAnsi="Times New Roman" w:cs="Times New Roman"/>
          <w:sz w:val="28"/>
          <w:szCs w:val="28"/>
        </w:rPr>
        <w:t>перенаправляющая пользователя на форму логина.</w:t>
      </w:r>
    </w:p>
    <w:p w14:paraId="774E1CF8" w14:textId="746C4357" w:rsidR="009707C4" w:rsidRDefault="00A61FC8" w:rsidP="009707C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61FC8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786069A5" wp14:editId="06DF6199">
            <wp:extent cx="5095875" cy="326506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100584" cy="3268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A43CB" w14:textId="37585D68" w:rsidR="009707C4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Рисунок </w:t>
      </w:r>
      <w:r w:rsidR="007F6469">
        <w:rPr>
          <w:rFonts w:ascii="Times New Roman" w:hAnsi="Times New Roman" w:cs="Times New Roman"/>
          <w:color w:val="000000"/>
          <w:sz w:val="28"/>
          <w:szCs w:val="28"/>
        </w:rPr>
        <w:t>9</w:t>
      </w: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Главная форма</w:t>
      </w:r>
    </w:p>
    <w:p w14:paraId="1A37C87A" w14:textId="77777777" w:rsidR="009C786F" w:rsidRDefault="009C786F">
      <w:pPr>
        <w:spacing w:after="160" w:line="278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6C7733A" w14:textId="30ECF64D" w:rsidR="009707C4" w:rsidRPr="00C5692A" w:rsidRDefault="009707C4" w:rsidP="009707C4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рисунке 1</w:t>
      </w:r>
      <w:r w:rsidR="007F6469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а </w:t>
      </w:r>
      <w:r w:rsidR="009C786F">
        <w:rPr>
          <w:rFonts w:ascii="Times New Roman" w:hAnsi="Times New Roman" w:cs="Times New Roman"/>
          <w:sz w:val="28"/>
          <w:szCs w:val="28"/>
        </w:rPr>
        <w:t xml:space="preserve">панель </w:t>
      </w:r>
      <w:r w:rsidR="00A61FC8">
        <w:rPr>
          <w:rFonts w:ascii="Times New Roman" w:hAnsi="Times New Roman" w:cs="Times New Roman"/>
          <w:sz w:val="28"/>
          <w:szCs w:val="28"/>
        </w:rPr>
        <w:t>добавления товаров</w:t>
      </w:r>
      <w:r w:rsidR="00931B07">
        <w:rPr>
          <w:rFonts w:ascii="Times New Roman" w:hAnsi="Times New Roman" w:cs="Times New Roman"/>
          <w:sz w:val="28"/>
          <w:szCs w:val="28"/>
        </w:rPr>
        <w:t>. Реализован функционал:</w:t>
      </w:r>
      <w:r w:rsidR="002E13AD">
        <w:rPr>
          <w:rFonts w:ascii="Times New Roman" w:hAnsi="Times New Roman" w:cs="Times New Roman"/>
          <w:sz w:val="28"/>
          <w:szCs w:val="28"/>
        </w:rPr>
        <w:t xml:space="preserve"> </w:t>
      </w:r>
      <w:r w:rsidR="00A61FC8">
        <w:rPr>
          <w:rFonts w:ascii="Times New Roman" w:hAnsi="Times New Roman" w:cs="Times New Roman"/>
          <w:sz w:val="28"/>
          <w:szCs w:val="28"/>
        </w:rPr>
        <w:t>выбор поставщика из выпадающего списка</w:t>
      </w:r>
      <w:r w:rsidR="002E13AD" w:rsidRPr="002E13AD">
        <w:rPr>
          <w:rFonts w:ascii="Times New Roman" w:hAnsi="Times New Roman" w:cs="Times New Roman"/>
          <w:sz w:val="28"/>
          <w:szCs w:val="28"/>
        </w:rPr>
        <w:t>,</w:t>
      </w:r>
      <w:r w:rsidR="002E13AD">
        <w:rPr>
          <w:rFonts w:ascii="Times New Roman" w:hAnsi="Times New Roman" w:cs="Times New Roman"/>
          <w:sz w:val="28"/>
          <w:szCs w:val="28"/>
        </w:rPr>
        <w:t xml:space="preserve"> </w:t>
      </w:r>
      <w:r w:rsidR="00A61FC8">
        <w:rPr>
          <w:rFonts w:ascii="Times New Roman" w:hAnsi="Times New Roman" w:cs="Times New Roman"/>
          <w:sz w:val="28"/>
          <w:szCs w:val="28"/>
        </w:rPr>
        <w:t>ввод названия</w:t>
      </w:r>
      <w:r w:rsidR="002E13AD" w:rsidRPr="002E13AD">
        <w:rPr>
          <w:rFonts w:ascii="Times New Roman" w:hAnsi="Times New Roman" w:cs="Times New Roman"/>
          <w:sz w:val="28"/>
          <w:szCs w:val="28"/>
        </w:rPr>
        <w:t>,</w:t>
      </w:r>
      <w:r w:rsidR="00A61FC8">
        <w:rPr>
          <w:rFonts w:ascii="Times New Roman" w:hAnsi="Times New Roman" w:cs="Times New Roman"/>
          <w:sz w:val="28"/>
          <w:szCs w:val="28"/>
        </w:rPr>
        <w:t xml:space="preserve"> артикула, выбор минимальной и акционной цены, а также загрузка изображения товара</w:t>
      </w:r>
    </w:p>
    <w:p w14:paraId="4C9C3F8D" w14:textId="7C8B17B6" w:rsidR="009707C4" w:rsidRPr="00A61FC8" w:rsidRDefault="00A61FC8" w:rsidP="00A61FC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61FC8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7F199328" wp14:editId="10D8229C">
            <wp:extent cx="5648325" cy="324771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659410" cy="325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EE901" w14:textId="5794AF02" w:rsidR="009707C4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5692A"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  <w:r w:rsidR="007F6469">
        <w:rPr>
          <w:rFonts w:ascii="Times New Roman" w:hAnsi="Times New Roman" w:cs="Times New Roman"/>
          <w:color w:val="000000"/>
          <w:sz w:val="28"/>
          <w:szCs w:val="28"/>
        </w:rPr>
        <w:t>0</w:t>
      </w: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="002E13AD">
        <w:rPr>
          <w:rFonts w:ascii="Times New Roman" w:hAnsi="Times New Roman" w:cs="Times New Roman"/>
          <w:sz w:val="28"/>
          <w:szCs w:val="28"/>
        </w:rPr>
        <w:t>Панель «Товары»</w:t>
      </w:r>
    </w:p>
    <w:p w14:paraId="352C42BE" w14:textId="4B4EB672" w:rsidR="00B805A6" w:rsidRDefault="00B805A6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6A24350" w14:textId="77777777" w:rsidR="00B805A6" w:rsidRPr="002E13AD" w:rsidRDefault="00B805A6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9CB687B" w14:textId="4EB468AD" w:rsidR="00B805A6" w:rsidRDefault="009707C4" w:rsidP="00A61FC8">
      <w:pPr>
        <w:spacing w:after="160" w:line="25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1BADDA3" w14:textId="17CC65F9" w:rsidR="009707C4" w:rsidRPr="00C5692A" w:rsidRDefault="009707C4" w:rsidP="009707C4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</w:t>
      </w:r>
      <w:r w:rsidR="00A61FC8">
        <w:rPr>
          <w:rFonts w:ascii="Times New Roman" w:hAnsi="Times New Roman" w:cs="Times New Roman"/>
          <w:sz w:val="28"/>
          <w:szCs w:val="28"/>
        </w:rPr>
        <w:t>11 - 13</w:t>
      </w:r>
      <w:r>
        <w:rPr>
          <w:rFonts w:ascii="Times New Roman" w:hAnsi="Times New Roman" w:cs="Times New Roman"/>
          <w:sz w:val="28"/>
          <w:szCs w:val="28"/>
        </w:rPr>
        <w:t xml:space="preserve"> представлен</w:t>
      </w:r>
      <w:r w:rsidR="00674C5E">
        <w:rPr>
          <w:rFonts w:ascii="Times New Roman" w:hAnsi="Times New Roman" w:cs="Times New Roman"/>
          <w:sz w:val="28"/>
          <w:szCs w:val="28"/>
        </w:rPr>
        <w:t>а форма</w:t>
      </w:r>
      <w:r>
        <w:rPr>
          <w:rFonts w:ascii="Times New Roman" w:hAnsi="Times New Roman" w:cs="Times New Roman"/>
          <w:sz w:val="28"/>
          <w:szCs w:val="28"/>
        </w:rPr>
        <w:t xml:space="preserve"> управлени</w:t>
      </w:r>
      <w:r w:rsidR="00674C5E">
        <w:rPr>
          <w:rFonts w:ascii="Times New Roman" w:hAnsi="Times New Roman" w:cs="Times New Roman"/>
          <w:sz w:val="28"/>
          <w:szCs w:val="28"/>
        </w:rPr>
        <w:t>я</w:t>
      </w:r>
      <w:r>
        <w:rPr>
          <w:rFonts w:ascii="Times New Roman" w:hAnsi="Times New Roman" w:cs="Times New Roman"/>
          <w:sz w:val="28"/>
          <w:szCs w:val="28"/>
        </w:rPr>
        <w:t xml:space="preserve"> и редактировани</w:t>
      </w:r>
      <w:r w:rsidR="00674C5E">
        <w:rPr>
          <w:rFonts w:ascii="Times New Roman" w:hAnsi="Times New Roman" w:cs="Times New Roman"/>
          <w:sz w:val="28"/>
          <w:szCs w:val="28"/>
        </w:rPr>
        <w:t xml:space="preserve">я </w:t>
      </w:r>
      <w:r>
        <w:rPr>
          <w:rFonts w:ascii="Times New Roman" w:hAnsi="Times New Roman" w:cs="Times New Roman"/>
          <w:sz w:val="28"/>
          <w:szCs w:val="28"/>
        </w:rPr>
        <w:t xml:space="preserve">заказов. </w:t>
      </w:r>
      <w:r w:rsidR="00674C5E">
        <w:rPr>
          <w:rFonts w:ascii="Times New Roman" w:hAnsi="Times New Roman" w:cs="Times New Roman"/>
          <w:sz w:val="28"/>
          <w:szCs w:val="28"/>
        </w:rPr>
        <w:t>Здесь реализована возможность</w:t>
      </w:r>
      <w:r>
        <w:rPr>
          <w:rFonts w:ascii="Times New Roman" w:hAnsi="Times New Roman" w:cs="Times New Roman"/>
          <w:sz w:val="28"/>
          <w:szCs w:val="28"/>
        </w:rPr>
        <w:t xml:space="preserve"> добавлять заказ, </w:t>
      </w:r>
      <w:r w:rsidR="00674C5E">
        <w:rPr>
          <w:rFonts w:ascii="Times New Roman" w:hAnsi="Times New Roman" w:cs="Times New Roman"/>
          <w:sz w:val="28"/>
          <w:szCs w:val="28"/>
        </w:rPr>
        <w:t xml:space="preserve">осуществлять </w:t>
      </w:r>
      <w:r>
        <w:rPr>
          <w:rFonts w:ascii="Times New Roman" w:hAnsi="Times New Roman" w:cs="Times New Roman"/>
          <w:sz w:val="28"/>
          <w:szCs w:val="28"/>
        </w:rPr>
        <w:t>поиск</w:t>
      </w:r>
      <w:r w:rsidR="00674C5E">
        <w:rPr>
          <w:rFonts w:ascii="Times New Roman" w:hAnsi="Times New Roman" w:cs="Times New Roman"/>
          <w:sz w:val="28"/>
          <w:szCs w:val="28"/>
        </w:rPr>
        <w:t xml:space="preserve"> по заказам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A61FC8">
        <w:rPr>
          <w:rFonts w:ascii="Times New Roman" w:hAnsi="Times New Roman" w:cs="Times New Roman"/>
          <w:sz w:val="28"/>
          <w:szCs w:val="28"/>
        </w:rPr>
        <w:t>сортировать список заказов по партнёру</w:t>
      </w:r>
      <w:r>
        <w:rPr>
          <w:rFonts w:ascii="Times New Roman" w:hAnsi="Times New Roman" w:cs="Times New Roman"/>
          <w:sz w:val="28"/>
          <w:szCs w:val="28"/>
        </w:rPr>
        <w:t>.</w:t>
      </w:r>
      <w:r w:rsidR="00674C5E">
        <w:rPr>
          <w:rFonts w:ascii="Times New Roman" w:hAnsi="Times New Roman" w:cs="Times New Roman"/>
          <w:sz w:val="28"/>
          <w:szCs w:val="28"/>
        </w:rPr>
        <w:t xml:space="preserve"> Доступ к этой форме имеют только менеджеры (только просмотр) и администраторы (полный доступ).</w:t>
      </w:r>
    </w:p>
    <w:p w14:paraId="18D57229" w14:textId="62A15D77" w:rsidR="009707C4" w:rsidRDefault="00A61FC8" w:rsidP="00A61FC8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61FC8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638B8627" wp14:editId="40915289">
            <wp:extent cx="5094781" cy="324802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103807" cy="3253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94E5C" w14:textId="19CA22A3" w:rsidR="009707C4" w:rsidRPr="00C5692A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5692A"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  <w:r w:rsidR="00A61FC8"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Pr="00C5692A">
        <w:rPr>
          <w:rFonts w:ascii="Times New Roman" w:hAnsi="Times New Roman" w:cs="Times New Roman"/>
          <w:sz w:val="28"/>
          <w:szCs w:val="28"/>
        </w:rPr>
        <w:t>Управление заказами</w:t>
      </w:r>
    </w:p>
    <w:p w14:paraId="618FF37D" w14:textId="104CB5C3" w:rsidR="009707C4" w:rsidRDefault="00A61FC8" w:rsidP="009707C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61FC8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69E5A12D" wp14:editId="0F310D58">
            <wp:extent cx="4724400" cy="3212938"/>
            <wp:effectExtent l="0" t="0" r="0" b="698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32914" cy="32187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CFAF8" w14:textId="55D90B73" w:rsidR="009707C4" w:rsidRPr="004F772B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5692A"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  <w:r w:rsidR="00A61FC8"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="004F772B">
        <w:rPr>
          <w:rFonts w:ascii="Times New Roman" w:hAnsi="Times New Roman" w:cs="Times New Roman"/>
          <w:sz w:val="28"/>
          <w:szCs w:val="28"/>
        </w:rPr>
        <w:t>Добавление заказа</w:t>
      </w:r>
    </w:p>
    <w:p w14:paraId="47A7FBFC" w14:textId="4F257B0E" w:rsidR="009707C4" w:rsidRDefault="00BA5AE9" w:rsidP="00A61FC8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BA5AE9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6BEEB554" wp14:editId="35CCD867">
            <wp:extent cx="5743575" cy="3656119"/>
            <wp:effectExtent l="0" t="0" r="0" b="190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0160" cy="366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7ACC3D" w14:textId="3B3EEFFA" w:rsidR="009707C4" w:rsidRPr="00C5692A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5692A"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  <w:r w:rsidR="00A61FC8"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="00BA5AE9">
        <w:rPr>
          <w:rFonts w:ascii="Times New Roman" w:hAnsi="Times New Roman" w:cs="Times New Roman"/>
          <w:sz w:val="28"/>
          <w:szCs w:val="28"/>
        </w:rPr>
        <w:t>Сортировка</w:t>
      </w:r>
      <w:r w:rsidR="00753E3D">
        <w:rPr>
          <w:rFonts w:ascii="Times New Roman" w:hAnsi="Times New Roman" w:cs="Times New Roman"/>
          <w:sz w:val="28"/>
          <w:szCs w:val="28"/>
        </w:rPr>
        <w:t xml:space="preserve"> по </w:t>
      </w:r>
      <w:r w:rsidR="00BA5AE9">
        <w:rPr>
          <w:rFonts w:ascii="Times New Roman" w:hAnsi="Times New Roman" w:cs="Times New Roman"/>
          <w:sz w:val="28"/>
          <w:szCs w:val="28"/>
        </w:rPr>
        <w:t>партнёру</w:t>
      </w:r>
      <w:r w:rsidRPr="00C5692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BFA03E6" w14:textId="77777777" w:rsidR="009707C4" w:rsidRDefault="009707C4" w:rsidP="009707C4">
      <w:pPr>
        <w:spacing w:after="100" w:afterAutospacing="1" w:line="360" w:lineRule="auto"/>
        <w:ind w:left="360" w:hanging="360"/>
        <w:rPr>
          <w:rFonts w:ascii="Times New Roman" w:hAnsi="Times New Roman" w:cs="Times New Roman"/>
          <w:b/>
          <w:bCs/>
          <w:sz w:val="28"/>
          <w:szCs w:val="28"/>
        </w:rPr>
      </w:pPr>
    </w:p>
    <w:p w14:paraId="117449D3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540F121" w14:textId="77777777" w:rsidR="009707C4" w:rsidRDefault="009707C4" w:rsidP="009707C4">
      <w:pPr>
        <w:pStyle w:val="aa"/>
        <w:numPr>
          <w:ilvl w:val="0"/>
          <w:numId w:val="3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bookmarkStart w:id="15" w:name="_Toc208516880"/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Тестирование приложения</w:t>
      </w:r>
      <w:bookmarkEnd w:id="15"/>
    </w:p>
    <w:p w14:paraId="176F51C9" w14:textId="77777777" w:rsidR="009707C4" w:rsidRPr="0011668C" w:rsidRDefault="009707C4" w:rsidP="009707C4">
      <w:pPr>
        <w:pStyle w:val="aa"/>
        <w:numPr>
          <w:ilvl w:val="1"/>
          <w:numId w:val="3"/>
        </w:numPr>
        <w:spacing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bookmarkStart w:id="16" w:name="_Toc208516881"/>
      <w:r w:rsidRPr="00300BCC">
        <w:rPr>
          <w:rFonts w:ascii="Times New Roman" w:hAnsi="Times New Roman" w:cs="Times New Roman"/>
          <w:b/>
          <w:bCs/>
          <w:sz w:val="28"/>
          <w:szCs w:val="28"/>
        </w:rPr>
        <w:t>Модульное</w:t>
      </w:r>
      <w:r w:rsidRPr="00300BCC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300BCC">
        <w:rPr>
          <w:rFonts w:ascii="Times New Roman" w:hAnsi="Times New Roman" w:cs="Times New Roman"/>
          <w:b/>
          <w:bCs/>
          <w:sz w:val="28"/>
          <w:szCs w:val="28"/>
        </w:rPr>
        <w:t>тестирование</w:t>
      </w:r>
      <w:bookmarkEnd w:id="16"/>
    </w:p>
    <w:p w14:paraId="2DC19B23" w14:textId="04DD7275" w:rsidR="00BA5AE9" w:rsidRPr="00BA5AE9" w:rsidRDefault="00BA5AE9" w:rsidP="00BA5AE9">
      <w:pPr>
        <w:spacing w:after="24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A5AE9">
        <w:rPr>
          <w:rFonts w:ascii="Times New Roman" w:hAnsi="Times New Roman" w:cs="Times New Roman"/>
          <w:sz w:val="28"/>
          <w:szCs w:val="28"/>
        </w:rPr>
        <w:t xml:space="preserve">Тестовые сценарии №1–5 представляют собой модульные тесты (Unit </w:t>
      </w:r>
      <w:proofErr w:type="spellStart"/>
      <w:r w:rsidRPr="00BA5AE9">
        <w:rPr>
          <w:rFonts w:ascii="Times New Roman" w:hAnsi="Times New Roman" w:cs="Times New Roman"/>
          <w:sz w:val="28"/>
          <w:szCs w:val="28"/>
        </w:rPr>
        <w:t>Tests</w:t>
      </w:r>
      <w:proofErr w:type="spellEnd"/>
      <w:r w:rsidRPr="00BA5AE9">
        <w:rPr>
          <w:rFonts w:ascii="Times New Roman" w:hAnsi="Times New Roman" w:cs="Times New Roman"/>
          <w:sz w:val="28"/>
          <w:szCs w:val="28"/>
        </w:rPr>
        <w:t xml:space="preserve">), которые проверяют работу отдельных компонентов системы. Например, тест </w:t>
      </w:r>
      <w:proofErr w:type="spellStart"/>
      <w:r w:rsidRPr="00BA5AE9">
        <w:rPr>
          <w:rFonts w:ascii="Times New Roman" w:hAnsi="Times New Roman" w:cs="Times New Roman"/>
          <w:sz w:val="28"/>
          <w:szCs w:val="28"/>
        </w:rPr>
        <w:t>TestCaptchaGeneration_LengthAndContent</w:t>
      </w:r>
      <w:proofErr w:type="spellEnd"/>
      <w:r w:rsidRPr="00BA5AE9">
        <w:rPr>
          <w:rFonts w:ascii="Times New Roman" w:hAnsi="Times New Roman" w:cs="Times New Roman"/>
          <w:sz w:val="28"/>
          <w:szCs w:val="28"/>
        </w:rPr>
        <w:t xml:space="preserve">() проверяет корректность генерации CAPTCHA указанной длины, </w:t>
      </w:r>
      <w:proofErr w:type="spellStart"/>
      <w:r w:rsidRPr="00BA5AE9">
        <w:rPr>
          <w:rFonts w:ascii="Times New Roman" w:hAnsi="Times New Roman" w:cs="Times New Roman"/>
          <w:sz w:val="28"/>
          <w:szCs w:val="28"/>
        </w:rPr>
        <w:t>TestDiscountCalculation_VolumeBased</w:t>
      </w:r>
      <w:proofErr w:type="spellEnd"/>
      <w:r w:rsidRPr="00BA5AE9">
        <w:rPr>
          <w:rFonts w:ascii="Times New Roman" w:hAnsi="Times New Roman" w:cs="Times New Roman"/>
          <w:sz w:val="28"/>
          <w:szCs w:val="28"/>
        </w:rPr>
        <w:t>(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5AE9">
        <w:rPr>
          <w:rFonts w:ascii="Times New Roman" w:hAnsi="Times New Roman" w:cs="Times New Roman"/>
          <w:sz w:val="28"/>
          <w:szCs w:val="28"/>
        </w:rPr>
        <w:t xml:space="preserve">тестирует расчет скидки в зависимости от объема покупки, а </w:t>
      </w:r>
      <w:proofErr w:type="spellStart"/>
      <w:r w:rsidRPr="00BA5AE9">
        <w:rPr>
          <w:rFonts w:ascii="Times New Roman" w:hAnsi="Times New Roman" w:cs="Times New Roman"/>
          <w:sz w:val="28"/>
          <w:szCs w:val="28"/>
        </w:rPr>
        <w:t>TestFinalPriceCalculation_WithD</w:t>
      </w:r>
      <w:r>
        <w:rPr>
          <w:rFonts w:ascii="Times New Roman" w:hAnsi="Times New Roman" w:cs="Times New Roman"/>
          <w:sz w:val="28"/>
          <w:szCs w:val="28"/>
          <w:lang w:val="en-US"/>
        </w:rPr>
        <w:t>iscount</w:t>
      </w:r>
      <w:proofErr w:type="spellEnd"/>
      <w:r w:rsidRPr="00BA5AE9">
        <w:rPr>
          <w:rFonts w:ascii="Times New Roman" w:hAnsi="Times New Roman" w:cs="Times New Roman"/>
          <w:sz w:val="28"/>
          <w:szCs w:val="28"/>
        </w:rPr>
        <w:t xml:space="preserve"> проверяет итоговый расчет цены с учетом различных факторов. Остальные модульные тесты представлены в приложении В.</w:t>
      </w:r>
    </w:p>
    <w:p w14:paraId="1475796B" w14:textId="63B64656" w:rsidR="002168FA" w:rsidRDefault="00BA5AE9" w:rsidP="00BA5AE9">
      <w:pPr>
        <w:spacing w:after="24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A5AE9">
        <w:rPr>
          <w:rFonts w:ascii="Times New Roman" w:hAnsi="Times New Roman" w:cs="Times New Roman"/>
          <w:sz w:val="28"/>
          <w:szCs w:val="28"/>
        </w:rPr>
        <w:t xml:space="preserve">Код на C# относится к модульным тестам, которые проверяют работу отдельных методов или классов системы. Например, тест TestPasswordHashing_Sha256 проверяет корректность хеширования пароля по алгоритму SHA-256, </w:t>
      </w:r>
      <w:proofErr w:type="spellStart"/>
      <w:r w:rsidRPr="00BA5AE9">
        <w:rPr>
          <w:rFonts w:ascii="Times New Roman" w:hAnsi="Times New Roman" w:cs="Times New Roman"/>
          <w:sz w:val="28"/>
          <w:szCs w:val="28"/>
        </w:rPr>
        <w:t>TestProductValidation_InvalidPrice</w:t>
      </w:r>
      <w:proofErr w:type="spellEnd"/>
      <w:r w:rsidRPr="00BA5AE9">
        <w:rPr>
          <w:rFonts w:ascii="Times New Roman" w:hAnsi="Times New Roman" w:cs="Times New Roman"/>
          <w:sz w:val="28"/>
          <w:szCs w:val="28"/>
        </w:rPr>
        <w:t xml:space="preserve">() тестирует валидацию некорректных данных продукта, а </w:t>
      </w:r>
      <w:proofErr w:type="spellStart"/>
      <w:r w:rsidRPr="00BA5AE9">
        <w:rPr>
          <w:rFonts w:ascii="Times New Roman" w:hAnsi="Times New Roman" w:cs="Times New Roman"/>
          <w:sz w:val="28"/>
          <w:szCs w:val="28"/>
        </w:rPr>
        <w:t>TestSystemLockout_Escalation</w:t>
      </w:r>
      <w:proofErr w:type="spellEnd"/>
      <w:r w:rsidRPr="00BA5AE9">
        <w:rPr>
          <w:rFonts w:ascii="Times New Roman" w:hAnsi="Times New Roman" w:cs="Times New Roman"/>
          <w:sz w:val="28"/>
          <w:szCs w:val="28"/>
        </w:rPr>
        <w:t xml:space="preserve"> проверяет механизм блокировки системы при эскалации.</w:t>
      </w:r>
    </w:p>
    <w:p w14:paraId="397624AE" w14:textId="116EB1FD" w:rsidR="009707C4" w:rsidRPr="009E5C9B" w:rsidRDefault="009707C4" w:rsidP="00B53FE0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E5C9B"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B53FE0">
        <w:rPr>
          <w:rFonts w:ascii="Times New Roman" w:hAnsi="Times New Roman" w:cs="Times New Roman"/>
          <w:sz w:val="28"/>
          <w:szCs w:val="28"/>
        </w:rPr>
        <w:t>успешного тестирования представлен на рисунке</w:t>
      </w:r>
      <w:r w:rsidRPr="009E5C9B">
        <w:rPr>
          <w:rFonts w:ascii="Times New Roman" w:hAnsi="Times New Roman" w:cs="Times New Roman"/>
          <w:sz w:val="28"/>
          <w:szCs w:val="28"/>
        </w:rPr>
        <w:t xml:space="preserve"> 17</w:t>
      </w:r>
      <w:r w:rsidR="002168FA">
        <w:rPr>
          <w:rFonts w:ascii="Times New Roman" w:hAnsi="Times New Roman" w:cs="Times New Roman"/>
          <w:sz w:val="28"/>
          <w:szCs w:val="28"/>
        </w:rPr>
        <w:t>.</w:t>
      </w:r>
    </w:p>
    <w:p w14:paraId="046A0B18" w14:textId="64712395" w:rsidR="009707C4" w:rsidRDefault="007F6469" w:rsidP="007F6469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86BDF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36EF47A" wp14:editId="32A5D4FF">
            <wp:extent cx="5181600" cy="2583876"/>
            <wp:effectExtent l="0" t="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186794" cy="2586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85010" w14:textId="4E23A96D" w:rsidR="009707C4" w:rsidRPr="00C5692A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C5692A"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  <w:r w:rsidR="00BA5AE9">
        <w:rPr>
          <w:rFonts w:ascii="Times New Roman" w:hAnsi="Times New Roman" w:cs="Times New Roman"/>
          <w:color w:val="000000"/>
          <w:sz w:val="28"/>
          <w:szCs w:val="28"/>
          <w:lang w:val="en-US"/>
        </w:rPr>
        <w:t>4</w:t>
      </w:r>
      <w:r w:rsidRPr="00C5692A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>Результат успешного тестирования</w:t>
      </w:r>
      <w:r w:rsidRPr="00C5692A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264666E" w14:textId="5FB3130F" w:rsidR="009707C4" w:rsidRDefault="00B355C6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ab/>
      </w:r>
    </w:p>
    <w:p w14:paraId="3820125F" w14:textId="416D976F" w:rsidR="002168FA" w:rsidRDefault="002168FA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</w:p>
    <w:p w14:paraId="70BA6419" w14:textId="77777777" w:rsidR="009707C4" w:rsidRDefault="009707C4" w:rsidP="009707C4">
      <w:pPr>
        <w:pStyle w:val="aa"/>
        <w:numPr>
          <w:ilvl w:val="0"/>
          <w:numId w:val="3"/>
        </w:numPr>
        <w:spacing w:before="480" w:after="240" w:line="360" w:lineRule="auto"/>
        <w:ind w:left="0" w:firstLine="709"/>
        <w:contextualSpacing w:val="0"/>
        <w:outlineLvl w:val="0"/>
        <w:rPr>
          <w:rFonts w:ascii="Times New Roman" w:hAnsi="Times New Roman" w:cs="Times New Roman"/>
          <w:b/>
          <w:bCs/>
          <w:sz w:val="28"/>
          <w:szCs w:val="28"/>
        </w:rPr>
      </w:pPr>
      <w:bookmarkStart w:id="17" w:name="_Toc208516882"/>
      <w:r>
        <w:rPr>
          <w:rFonts w:ascii="Times New Roman" w:hAnsi="Times New Roman" w:cs="Times New Roman"/>
          <w:b/>
          <w:bCs/>
          <w:sz w:val="28"/>
          <w:szCs w:val="28"/>
        </w:rPr>
        <w:t xml:space="preserve">Выгрузка готового проекта в репозиторий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Git</w:t>
      </w:r>
      <w:bookmarkEnd w:id="17"/>
    </w:p>
    <w:p w14:paraId="399F00A1" w14:textId="6F5A43AF" w:rsidR="009707C4" w:rsidRPr="00300BCC" w:rsidRDefault="009707C4" w:rsidP="009707C4">
      <w:pPr>
        <w:spacing w:after="24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300BCC">
        <w:rPr>
          <w:rFonts w:ascii="Times New Roman" w:hAnsi="Times New Roman" w:cs="Times New Roman"/>
          <w:sz w:val="28"/>
          <w:szCs w:val="28"/>
        </w:rPr>
        <w:t xml:space="preserve">На рисунках </w:t>
      </w:r>
      <w:r w:rsidR="00BA5AE9" w:rsidRPr="00300BCC">
        <w:rPr>
          <w:rFonts w:ascii="Times New Roman" w:hAnsi="Times New Roman" w:cs="Times New Roman"/>
          <w:sz w:val="28"/>
          <w:szCs w:val="28"/>
        </w:rPr>
        <w:t>17–18</w:t>
      </w:r>
      <w:r w:rsidRPr="00300BCC">
        <w:rPr>
          <w:rFonts w:ascii="Times New Roman" w:hAnsi="Times New Roman" w:cs="Times New Roman"/>
          <w:sz w:val="28"/>
          <w:szCs w:val="28"/>
        </w:rPr>
        <w:t xml:space="preserve"> представлена выгрузка </w:t>
      </w:r>
      <w:r w:rsidR="00FD4882">
        <w:rPr>
          <w:rFonts w:ascii="Times New Roman" w:hAnsi="Times New Roman" w:cs="Times New Roman"/>
          <w:sz w:val="28"/>
          <w:szCs w:val="28"/>
        </w:rPr>
        <w:t xml:space="preserve">проекта </w:t>
      </w:r>
      <w:r w:rsidRPr="00300BCC">
        <w:rPr>
          <w:rFonts w:ascii="Times New Roman" w:hAnsi="Times New Roman" w:cs="Times New Roman"/>
          <w:sz w:val="28"/>
          <w:szCs w:val="28"/>
        </w:rPr>
        <w:t xml:space="preserve">в </w:t>
      </w:r>
      <w:r w:rsidR="00B7306F">
        <w:rPr>
          <w:rFonts w:ascii="Times New Roman" w:hAnsi="Times New Roman" w:cs="Times New Roman"/>
          <w:sz w:val="28"/>
          <w:szCs w:val="28"/>
        </w:rPr>
        <w:t xml:space="preserve">репозиторий </w:t>
      </w:r>
      <w:r w:rsidRPr="00300BCC">
        <w:rPr>
          <w:rFonts w:ascii="Times New Roman" w:hAnsi="Times New Roman" w:cs="Times New Roman"/>
          <w:sz w:val="28"/>
          <w:szCs w:val="28"/>
          <w:lang w:val="en-US"/>
        </w:rPr>
        <w:t>Git</w:t>
      </w:r>
      <w:r w:rsidRPr="00300BCC">
        <w:rPr>
          <w:rFonts w:ascii="Times New Roman" w:hAnsi="Times New Roman" w:cs="Times New Roman"/>
          <w:sz w:val="28"/>
          <w:szCs w:val="28"/>
        </w:rPr>
        <w:t xml:space="preserve"> </w:t>
      </w:r>
      <w:r w:rsidRPr="00300BCC">
        <w:rPr>
          <w:rFonts w:ascii="Times New Roman" w:hAnsi="Times New Roman" w:cs="Times New Roman"/>
          <w:sz w:val="28"/>
          <w:szCs w:val="28"/>
          <w:lang w:val="en-US"/>
        </w:rPr>
        <w:t>Hub</w:t>
      </w:r>
      <w:r w:rsidRPr="00300BCC">
        <w:rPr>
          <w:rFonts w:ascii="Times New Roman" w:hAnsi="Times New Roman" w:cs="Times New Roman"/>
          <w:sz w:val="28"/>
          <w:szCs w:val="28"/>
        </w:rPr>
        <w:t>.</w:t>
      </w:r>
    </w:p>
    <w:p w14:paraId="23E7E98C" w14:textId="69AADB32" w:rsidR="009707C4" w:rsidRPr="00827E33" w:rsidRDefault="00827E33" w:rsidP="009707C4">
      <w:pPr>
        <w:spacing w:after="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827E33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5AA804C0" wp14:editId="4B383D56">
            <wp:extent cx="2768466" cy="111442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73575" cy="1116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F75729" w14:textId="0E1A6280" w:rsidR="009707C4" w:rsidRPr="003538E9" w:rsidRDefault="009707C4" w:rsidP="009707C4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538E9"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  <w:r w:rsidR="00BA5AE9" w:rsidRPr="00827E33"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Pr="003538E9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 w:rsidRPr="003538E9">
        <w:rPr>
          <w:rFonts w:ascii="Times New Roman" w:hAnsi="Times New Roman" w:cs="Times New Roman"/>
          <w:sz w:val="28"/>
          <w:szCs w:val="28"/>
        </w:rPr>
        <w:t xml:space="preserve">Выгрузка проекта на </w:t>
      </w:r>
      <w:r w:rsidRPr="003538E9">
        <w:rPr>
          <w:rFonts w:ascii="Times New Roman" w:hAnsi="Times New Roman" w:cs="Times New Roman"/>
          <w:sz w:val="28"/>
          <w:szCs w:val="28"/>
          <w:lang w:val="en-US"/>
        </w:rPr>
        <w:t>Git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5D77552" w14:textId="7C982D87" w:rsidR="009707C4" w:rsidRDefault="00827E33" w:rsidP="009707C4">
      <w:pPr>
        <w:spacing w:after="0" w:line="360" w:lineRule="auto"/>
        <w:ind w:hanging="35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27E33">
        <w:rPr>
          <w:rFonts w:ascii="Times New Roman" w:hAnsi="Times New Roman" w:cs="Times New Roman"/>
          <w:b/>
          <w:bCs/>
          <w:noProof/>
          <w:sz w:val="28"/>
          <w:szCs w:val="28"/>
        </w:rPr>
        <w:drawing>
          <wp:inline distT="0" distB="0" distL="0" distR="0" wp14:anchorId="75177F43" wp14:editId="19AA7F80">
            <wp:extent cx="6112311" cy="2619375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4520" cy="26246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707C4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</w:p>
    <w:p w14:paraId="4E33069F" w14:textId="00BC224A" w:rsidR="00E96F1A" w:rsidRDefault="009707C4" w:rsidP="006A5A8A">
      <w:pPr>
        <w:spacing w:after="36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00BCC"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  <w:r w:rsidR="00BA5AE9" w:rsidRPr="005B0757"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Pr="00300BCC">
        <w:rPr>
          <w:rFonts w:ascii="Times New Roman" w:hAnsi="Times New Roman" w:cs="Times New Roman"/>
          <w:color w:val="000000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Результат </w:t>
      </w:r>
      <w:r w:rsidRPr="007C63CD">
        <w:rPr>
          <w:rFonts w:ascii="Times New Roman" w:hAnsi="Times New Roman" w:cs="Times New Roman"/>
          <w:sz w:val="28"/>
          <w:szCs w:val="28"/>
        </w:rPr>
        <w:t>выгрузк</w:t>
      </w:r>
      <w:r w:rsidR="007C63CD" w:rsidRPr="007C63CD">
        <w:rPr>
          <w:rFonts w:ascii="Times New Roman" w:hAnsi="Times New Roman" w:cs="Times New Roman"/>
          <w:sz w:val="28"/>
          <w:szCs w:val="28"/>
        </w:rPr>
        <w:t>и</w:t>
      </w:r>
    </w:p>
    <w:p w14:paraId="7C9F2785" w14:textId="51C52C82" w:rsidR="009707C4" w:rsidRPr="006A5A8A" w:rsidRDefault="00E96F1A" w:rsidP="00E96F1A">
      <w:pPr>
        <w:spacing w:after="160" w:line="278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691D9BB" w14:textId="77777777" w:rsidR="009707C4" w:rsidRPr="00814C76" w:rsidRDefault="009707C4" w:rsidP="009707C4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aps/>
          <w:color w:val="auto"/>
          <w:sz w:val="28"/>
          <w:szCs w:val="28"/>
        </w:rPr>
      </w:pPr>
      <w:bookmarkStart w:id="18" w:name="_Toc208516883"/>
      <w:r w:rsidRPr="00814C76">
        <w:rPr>
          <w:rFonts w:ascii="Times New Roman" w:hAnsi="Times New Roman" w:cs="Times New Roman"/>
          <w:b/>
          <w:bCs/>
          <w:caps/>
          <w:color w:val="auto"/>
          <w:sz w:val="28"/>
          <w:szCs w:val="28"/>
        </w:rPr>
        <w:lastRenderedPageBreak/>
        <w:t>Заключение</w:t>
      </w:r>
      <w:bookmarkEnd w:id="18"/>
    </w:p>
    <w:p w14:paraId="6405DB5F" w14:textId="3CEA6790" w:rsidR="001C428B" w:rsidRPr="001C428B" w:rsidRDefault="001C428B" w:rsidP="001C42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428B">
        <w:rPr>
          <w:rFonts w:ascii="Times New Roman" w:hAnsi="Times New Roman" w:cs="Times New Roman"/>
          <w:sz w:val="28"/>
          <w:szCs w:val="28"/>
        </w:rPr>
        <w:t>В рамках учебной практики была создана информационная система управления товарами для компании «</w:t>
      </w:r>
      <w:r w:rsidR="006A5A8A">
        <w:rPr>
          <w:rFonts w:ascii="Times New Roman" w:hAnsi="Times New Roman" w:cs="Times New Roman"/>
          <w:sz w:val="28"/>
          <w:szCs w:val="28"/>
        </w:rPr>
        <w:t>Новые технологии</w:t>
      </w:r>
      <w:r w:rsidRPr="001C428B">
        <w:rPr>
          <w:rFonts w:ascii="Times New Roman" w:hAnsi="Times New Roman" w:cs="Times New Roman"/>
          <w:sz w:val="28"/>
          <w:szCs w:val="28"/>
        </w:rPr>
        <w:t>», полностью соответствующая техническому заданию. Приложение автоматизирует процессы учёта продукции, материалов, заказов и пользователей, обеспечивая полный цикл обработки данных: отображение, фильтрацию, сортировку и расчёт стоимости.</w:t>
      </w:r>
    </w:p>
    <w:p w14:paraId="3AC7E780" w14:textId="7543AD25" w:rsidR="001C428B" w:rsidRPr="001C428B" w:rsidRDefault="001C428B" w:rsidP="001C42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428B">
        <w:rPr>
          <w:rFonts w:ascii="Times New Roman" w:hAnsi="Times New Roman" w:cs="Times New Roman"/>
          <w:sz w:val="28"/>
          <w:szCs w:val="28"/>
        </w:rPr>
        <w:t>Ключевые возможности системы: просмотр товаров с изображениями, актуальными ценами и скидками, а также управление заказами. Реализованы функции поиска по наименованию, фильтрации и сортировки по различным критериям.</w:t>
      </w:r>
    </w:p>
    <w:p w14:paraId="48F6CA1C" w14:textId="405663F8" w:rsidR="001C428B" w:rsidRPr="001C428B" w:rsidRDefault="001C428B" w:rsidP="001C42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428B">
        <w:rPr>
          <w:rFonts w:ascii="Times New Roman" w:hAnsi="Times New Roman" w:cs="Times New Roman"/>
          <w:sz w:val="28"/>
          <w:szCs w:val="28"/>
        </w:rPr>
        <w:t>Для интеграции с базой данных использовался Microsoft SQL Server. Применение параметризованных запросов обеспечивает защиту от SQL-инъекций и сохранность данных, а использование внешних ключей гарантирует целостность информации.</w:t>
      </w:r>
    </w:p>
    <w:p w14:paraId="2B5A75D9" w14:textId="4D4600ED" w:rsidR="001C428B" w:rsidRPr="001C428B" w:rsidRDefault="001C428B" w:rsidP="001C42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C428B">
        <w:rPr>
          <w:rFonts w:ascii="Times New Roman" w:hAnsi="Times New Roman" w:cs="Times New Roman"/>
          <w:sz w:val="28"/>
          <w:szCs w:val="28"/>
        </w:rPr>
        <w:t>Проведённое тестирование включает модульные тесты, подтвердившие корректность расчёта цен и скидок, валидацию ввода и обработки данных. Все компоненты системы успешно прошли проверку.</w:t>
      </w:r>
    </w:p>
    <w:p w14:paraId="2011008B" w14:textId="4867DC13" w:rsidR="009707C4" w:rsidRDefault="001C428B" w:rsidP="001C428B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C428B">
        <w:rPr>
          <w:rFonts w:ascii="Times New Roman" w:hAnsi="Times New Roman" w:cs="Times New Roman"/>
          <w:sz w:val="28"/>
          <w:szCs w:val="28"/>
        </w:rPr>
        <w:t>Итог: разработанное решение повышает операционную эффективность компании за счёт автоматизации рутинных задач, снижения количества ошибок и ускорения работы с товарами. Проект демонстрирует стабильность, надёжность и соответствие современным стандартам программного обеспечения.</w:t>
      </w:r>
    </w:p>
    <w:p w14:paraId="474E8533" w14:textId="77777777" w:rsidR="009707C4" w:rsidRPr="009A0DB7" w:rsidRDefault="009707C4" w:rsidP="009707C4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2A58D1EA" w14:textId="77777777" w:rsidR="009707C4" w:rsidRPr="00814C76" w:rsidRDefault="009707C4" w:rsidP="009707C4">
      <w:pPr>
        <w:pStyle w:val="1"/>
        <w:spacing w:before="0" w:after="360" w:line="360" w:lineRule="auto"/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 w:rsidRPr="009A0DB7">
        <w:rPr>
          <w:rFonts w:ascii="Times New Roman" w:hAnsi="Times New Roman" w:cs="Times New Roman"/>
          <w:b/>
          <w:bCs/>
          <w:sz w:val="28"/>
          <w:szCs w:val="28"/>
        </w:rPr>
        <w:br w:type="page"/>
      </w:r>
      <w:bookmarkStart w:id="19" w:name="_Toc208516884"/>
      <w:r w:rsidRPr="00814C76">
        <w:rPr>
          <w:rFonts w:ascii="Times New Roman" w:hAnsi="Times New Roman" w:cs="Times New Roman"/>
          <w:b/>
          <w:bCs/>
          <w:caps/>
          <w:color w:val="auto"/>
          <w:sz w:val="28"/>
          <w:szCs w:val="28"/>
        </w:rPr>
        <w:lastRenderedPageBreak/>
        <w:t>Список использованных источников</w:t>
      </w:r>
      <w:bookmarkEnd w:id="19"/>
    </w:p>
    <w:p w14:paraId="2C79D66D" w14:textId="77777777" w:rsidR="009707C4" w:rsidRPr="00E13DE3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13DE3">
        <w:rPr>
          <w:rFonts w:ascii="Times New Roman" w:hAnsi="Times New Roman" w:cs="Times New Roman"/>
          <w:sz w:val="28"/>
          <w:szCs w:val="28"/>
        </w:rPr>
        <w:t xml:space="preserve">А. </w:t>
      </w:r>
      <w:proofErr w:type="spellStart"/>
      <w:r w:rsidRPr="00E13DE3">
        <w:rPr>
          <w:rFonts w:ascii="Times New Roman" w:hAnsi="Times New Roman" w:cs="Times New Roman"/>
          <w:sz w:val="28"/>
          <w:szCs w:val="28"/>
        </w:rPr>
        <w:t>Хейлсберг</w:t>
      </w:r>
      <w:proofErr w:type="spellEnd"/>
      <w:r w:rsidRPr="00E13DE3">
        <w:rPr>
          <w:rFonts w:ascii="Times New Roman" w:hAnsi="Times New Roman" w:cs="Times New Roman"/>
          <w:sz w:val="28"/>
          <w:szCs w:val="28"/>
        </w:rPr>
        <w:t xml:space="preserve">, М. </w:t>
      </w:r>
      <w:proofErr w:type="spellStart"/>
      <w:r w:rsidRPr="00E13DE3">
        <w:rPr>
          <w:rFonts w:ascii="Times New Roman" w:hAnsi="Times New Roman" w:cs="Times New Roman"/>
          <w:sz w:val="28"/>
          <w:szCs w:val="28"/>
        </w:rPr>
        <w:t>Торгерсен</w:t>
      </w:r>
      <w:proofErr w:type="spellEnd"/>
      <w:r w:rsidRPr="00E13DE3">
        <w:rPr>
          <w:rFonts w:ascii="Times New Roman" w:hAnsi="Times New Roman" w:cs="Times New Roman"/>
          <w:sz w:val="28"/>
          <w:szCs w:val="28"/>
        </w:rPr>
        <w:t xml:space="preserve">, С. </w:t>
      </w:r>
      <w:proofErr w:type="spellStart"/>
      <w:r w:rsidRPr="00E13DE3">
        <w:rPr>
          <w:rFonts w:ascii="Times New Roman" w:hAnsi="Times New Roman" w:cs="Times New Roman"/>
          <w:sz w:val="28"/>
          <w:szCs w:val="28"/>
        </w:rPr>
        <w:t>Вилтамут</w:t>
      </w:r>
      <w:proofErr w:type="spellEnd"/>
      <w:r w:rsidRPr="00E13DE3">
        <w:rPr>
          <w:rFonts w:ascii="Times New Roman" w:hAnsi="Times New Roman" w:cs="Times New Roman"/>
          <w:sz w:val="28"/>
          <w:szCs w:val="28"/>
        </w:rPr>
        <w:t xml:space="preserve">, П. </w:t>
      </w:r>
      <w:proofErr w:type="spellStart"/>
      <w:r w:rsidRPr="00E13DE3">
        <w:rPr>
          <w:rFonts w:ascii="Times New Roman" w:hAnsi="Times New Roman" w:cs="Times New Roman"/>
          <w:sz w:val="28"/>
          <w:szCs w:val="28"/>
        </w:rPr>
        <w:t>Голд</w:t>
      </w:r>
      <w:proofErr w:type="spellEnd"/>
      <w:r w:rsidRPr="00E13DE3">
        <w:rPr>
          <w:rFonts w:ascii="Times New Roman" w:hAnsi="Times New Roman" w:cs="Times New Roman"/>
          <w:sz w:val="28"/>
          <w:szCs w:val="28"/>
        </w:rPr>
        <w:t xml:space="preserve"> ., Язык программирования C#, 4-е издание, СПб:-ПИТЕР, 202</w:t>
      </w:r>
      <w:r>
        <w:rPr>
          <w:rFonts w:ascii="Times New Roman" w:hAnsi="Times New Roman" w:cs="Times New Roman"/>
          <w:sz w:val="28"/>
          <w:szCs w:val="28"/>
        </w:rPr>
        <w:t>0</w:t>
      </w:r>
      <w:r w:rsidRPr="00187A84">
        <w:rPr>
          <w:rFonts w:ascii="Times New Roman" w:hAnsi="Times New Roman" w:cs="Times New Roman"/>
          <w:sz w:val="28"/>
          <w:szCs w:val="28"/>
        </w:rPr>
        <w:t>.</w:t>
      </w:r>
    </w:p>
    <w:p w14:paraId="5923D3F6" w14:textId="243A8BB6" w:rsidR="009707C4" w:rsidRPr="00E13DE3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13DE3">
        <w:rPr>
          <w:rFonts w:ascii="Times New Roman" w:hAnsi="Times New Roman" w:cs="Times New Roman"/>
          <w:sz w:val="28"/>
          <w:szCs w:val="28"/>
        </w:rPr>
        <w:t>Фленов</w:t>
      </w:r>
      <w:proofErr w:type="spellEnd"/>
      <w:r w:rsidRPr="00E13DE3">
        <w:rPr>
          <w:rFonts w:ascii="Times New Roman" w:hAnsi="Times New Roman" w:cs="Times New Roman"/>
          <w:sz w:val="28"/>
          <w:szCs w:val="28"/>
        </w:rPr>
        <w:t xml:space="preserve"> М., Библия C#, 3-е издание, СПб:-БХВ, 2019</w:t>
      </w:r>
      <w:r w:rsidR="00215176">
        <w:rPr>
          <w:rFonts w:ascii="Times New Roman" w:hAnsi="Times New Roman" w:cs="Times New Roman"/>
          <w:sz w:val="28"/>
          <w:szCs w:val="28"/>
        </w:rPr>
        <w:t>.</w:t>
      </w:r>
    </w:p>
    <w:p w14:paraId="4E875F54" w14:textId="77777777" w:rsidR="009707C4" w:rsidRPr="00E13DE3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13DE3">
        <w:rPr>
          <w:rFonts w:ascii="Times New Roman" w:hAnsi="Times New Roman" w:cs="Times New Roman"/>
          <w:sz w:val="28"/>
          <w:szCs w:val="28"/>
        </w:rPr>
        <w:t>Культин</w:t>
      </w:r>
      <w:proofErr w:type="spellEnd"/>
      <w:r w:rsidRPr="00E13DE3">
        <w:rPr>
          <w:rFonts w:ascii="Times New Roman" w:hAnsi="Times New Roman" w:cs="Times New Roman"/>
          <w:sz w:val="28"/>
          <w:szCs w:val="28"/>
        </w:rPr>
        <w:t xml:space="preserve"> Н., Microsoft Visual C# в задачах и примерах, 2-е издание, СПб: -БХВ, 2015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A6106FD" w14:textId="77777777" w:rsidR="009707C4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AF79B1">
        <w:rPr>
          <w:rFonts w:ascii="Times New Roman" w:hAnsi="Times New Roman" w:cs="Times New Roman"/>
          <w:sz w:val="28"/>
          <w:szCs w:val="28"/>
        </w:rPr>
        <w:t>Адам, Фримен ASP.NET 4.5 с примерами на C# 5.0 для профессионалов / Фримен Адам. - М.: Диалектика / Вильямс, 2021. - 2792 c.</w:t>
      </w:r>
    </w:p>
    <w:p w14:paraId="3755D9D9" w14:textId="77777777" w:rsidR="009707C4" w:rsidRPr="00E13DE3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13DE3">
        <w:rPr>
          <w:rFonts w:ascii="Times New Roman" w:hAnsi="Times New Roman" w:cs="Times New Roman"/>
          <w:sz w:val="28"/>
          <w:szCs w:val="28"/>
        </w:rPr>
        <w:t xml:space="preserve">Описание языка C# [Электронный ресурс] — URL: https://techrocks.ru/2019/02/16/c-sharp-programming-language-overview/ (дата обращения: </w:t>
      </w:r>
      <w:r>
        <w:rPr>
          <w:rFonts w:ascii="Times New Roman" w:hAnsi="Times New Roman" w:cs="Times New Roman"/>
          <w:sz w:val="28"/>
          <w:szCs w:val="28"/>
        </w:rPr>
        <w:t>10.09.</w:t>
      </w:r>
      <w:r w:rsidRPr="00E13DE3">
        <w:rPr>
          <w:rFonts w:ascii="Times New Roman" w:hAnsi="Times New Roman" w:cs="Times New Roman"/>
          <w:sz w:val="28"/>
          <w:szCs w:val="28"/>
        </w:rPr>
        <w:t>2</w:t>
      </w:r>
      <w:r w:rsidRPr="00ED392D">
        <w:rPr>
          <w:rFonts w:ascii="Times New Roman" w:hAnsi="Times New Roman" w:cs="Times New Roman"/>
          <w:sz w:val="28"/>
          <w:szCs w:val="28"/>
        </w:rPr>
        <w:t>025</w:t>
      </w:r>
      <w:r w:rsidRPr="00E13DE3">
        <w:rPr>
          <w:rFonts w:ascii="Times New Roman" w:hAnsi="Times New Roman" w:cs="Times New Roman"/>
          <w:sz w:val="28"/>
          <w:szCs w:val="28"/>
        </w:rPr>
        <w:t>)</w:t>
      </w:r>
      <w:r w:rsidRPr="003538E9">
        <w:rPr>
          <w:rFonts w:ascii="Times New Roman" w:hAnsi="Times New Roman" w:cs="Times New Roman"/>
          <w:sz w:val="28"/>
          <w:szCs w:val="28"/>
        </w:rPr>
        <w:t>.</w:t>
      </w:r>
    </w:p>
    <w:p w14:paraId="73932DAD" w14:textId="77777777" w:rsidR="009707C4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AF79B1">
        <w:rPr>
          <w:rFonts w:ascii="Times New Roman" w:hAnsi="Times New Roman" w:cs="Times New Roman"/>
          <w:sz w:val="28"/>
          <w:szCs w:val="28"/>
        </w:rPr>
        <w:t>Климов, А. C#. Советы программистам / А. Климов. - М.: БХВ-Петербург, 2018. - 544 c.</w:t>
      </w:r>
    </w:p>
    <w:p w14:paraId="704C2980" w14:textId="77777777" w:rsidR="009707C4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AF79B1">
        <w:rPr>
          <w:rFonts w:ascii="Times New Roman" w:hAnsi="Times New Roman" w:cs="Times New Roman"/>
          <w:sz w:val="28"/>
          <w:szCs w:val="28"/>
        </w:rPr>
        <w:t>Секунов, Н. Самоучитель C# / Н. Секунов. - М.: БХВ-Петербург, 2017. - 576 c.</w:t>
      </w:r>
    </w:p>
    <w:p w14:paraId="34E103D2" w14:textId="77777777" w:rsidR="009707C4" w:rsidRPr="00E13DE3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13DE3">
        <w:rPr>
          <w:rFonts w:ascii="Times New Roman" w:hAnsi="Times New Roman" w:cs="Times New Roman"/>
          <w:sz w:val="28"/>
          <w:szCs w:val="28"/>
        </w:rPr>
        <w:t>ГОСТ 19.201-78 Техническое задание. Требования к содержанию и оформлению</w:t>
      </w:r>
      <w:r w:rsidRPr="003538E9">
        <w:rPr>
          <w:rFonts w:ascii="Times New Roman" w:hAnsi="Times New Roman" w:cs="Times New Roman"/>
          <w:sz w:val="28"/>
          <w:szCs w:val="28"/>
        </w:rPr>
        <w:t>.</w:t>
      </w:r>
    </w:p>
    <w:p w14:paraId="375C4D8E" w14:textId="77777777" w:rsidR="009707C4" w:rsidRPr="00E13DE3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13DE3">
        <w:rPr>
          <w:rFonts w:ascii="Times New Roman" w:hAnsi="Times New Roman" w:cs="Times New Roman"/>
          <w:sz w:val="28"/>
          <w:szCs w:val="28"/>
        </w:rPr>
        <w:t>ГОСТ 19.301-78 Программа и методика испытаний. Требования к содержанию и оформлению</w:t>
      </w:r>
      <w:r w:rsidRPr="003538E9">
        <w:rPr>
          <w:rFonts w:ascii="Times New Roman" w:hAnsi="Times New Roman" w:cs="Times New Roman"/>
          <w:sz w:val="28"/>
          <w:szCs w:val="28"/>
        </w:rPr>
        <w:t>.</w:t>
      </w:r>
    </w:p>
    <w:p w14:paraId="6B181840" w14:textId="77777777" w:rsidR="009707C4" w:rsidRPr="00E13DE3" w:rsidRDefault="009707C4" w:rsidP="009707C4">
      <w:pPr>
        <w:pStyle w:val="aa"/>
        <w:numPr>
          <w:ilvl w:val="0"/>
          <w:numId w:val="18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13DE3">
        <w:rPr>
          <w:rFonts w:ascii="Times New Roman" w:hAnsi="Times New Roman" w:cs="Times New Roman"/>
          <w:sz w:val="28"/>
          <w:szCs w:val="28"/>
        </w:rPr>
        <w:t>ГОСТ 19.401-78 Текст программы. Требования к содержанию и оформлению</w:t>
      </w:r>
      <w:r w:rsidRPr="003538E9">
        <w:rPr>
          <w:rFonts w:ascii="Times New Roman" w:hAnsi="Times New Roman" w:cs="Times New Roman"/>
          <w:sz w:val="28"/>
          <w:szCs w:val="28"/>
        </w:rPr>
        <w:t>.</w:t>
      </w:r>
    </w:p>
    <w:p w14:paraId="16673D06" w14:textId="77777777" w:rsidR="009707C4" w:rsidRDefault="009707C4" w:rsidP="009707C4">
      <w:pPr>
        <w:pStyle w:val="aa"/>
        <w:ind w:left="792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119CC6B4" w14:textId="77777777" w:rsidR="009707C4" w:rsidRDefault="009707C4" w:rsidP="009707C4">
      <w:pPr>
        <w:spacing w:after="160" w:line="259" w:lineRule="auto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67FB1B8" w14:textId="77777777" w:rsidR="009707C4" w:rsidRPr="00D61CEE" w:rsidRDefault="009707C4" w:rsidP="001B3945">
      <w:pPr>
        <w:pStyle w:val="1"/>
        <w:spacing w:before="0" w:after="0" w:line="360" w:lineRule="auto"/>
        <w:jc w:val="center"/>
        <w:rPr>
          <w:rFonts w:ascii="Times New Roman" w:hAnsi="Times New Roman" w:cs="Times New Roman"/>
          <w:caps/>
          <w:color w:val="auto"/>
          <w:sz w:val="28"/>
          <w:szCs w:val="28"/>
        </w:rPr>
      </w:pPr>
      <w:bookmarkStart w:id="20" w:name="_Toc208479603"/>
      <w:bookmarkStart w:id="21" w:name="_Toc208516885"/>
      <w:r w:rsidRPr="00D61CEE">
        <w:rPr>
          <w:rFonts w:ascii="Times New Roman" w:hAnsi="Times New Roman" w:cs="Times New Roman"/>
          <w:caps/>
          <w:color w:val="auto"/>
          <w:sz w:val="28"/>
          <w:szCs w:val="28"/>
        </w:rPr>
        <w:lastRenderedPageBreak/>
        <w:t>П</w:t>
      </w:r>
      <w:r w:rsidRPr="00D61CEE">
        <w:rPr>
          <w:rFonts w:ascii="Times New Roman" w:hAnsi="Times New Roman" w:cs="Times New Roman"/>
          <w:color w:val="auto"/>
          <w:sz w:val="28"/>
          <w:szCs w:val="28"/>
        </w:rPr>
        <w:t>риложение</w:t>
      </w:r>
      <w:r w:rsidRPr="00D61CEE">
        <w:rPr>
          <w:rFonts w:ascii="Times New Roman" w:hAnsi="Times New Roman" w:cs="Times New Roman"/>
          <w:caps/>
          <w:color w:val="auto"/>
          <w:sz w:val="28"/>
          <w:szCs w:val="28"/>
        </w:rPr>
        <w:t xml:space="preserve"> А</w:t>
      </w:r>
      <w:bookmarkEnd w:id="20"/>
      <w:bookmarkEnd w:id="21"/>
      <w:r w:rsidRPr="00D61CEE">
        <w:rPr>
          <w:rFonts w:ascii="Times New Roman" w:hAnsi="Times New Roman" w:cs="Times New Roman"/>
          <w:caps/>
          <w:color w:val="auto"/>
          <w:sz w:val="28"/>
          <w:szCs w:val="28"/>
        </w:rPr>
        <w:t xml:space="preserve"> </w:t>
      </w:r>
    </w:p>
    <w:p w14:paraId="5CEA7A57" w14:textId="77777777" w:rsidR="001B3945" w:rsidRDefault="009707C4" w:rsidP="001B3945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61CEE">
        <w:rPr>
          <w:rFonts w:ascii="Times New Roman" w:hAnsi="Times New Roman" w:cs="Times New Roman"/>
          <w:sz w:val="28"/>
          <w:szCs w:val="28"/>
        </w:rPr>
        <w:t>(справочное)</w:t>
      </w:r>
    </w:p>
    <w:p w14:paraId="2BD1C0E1" w14:textId="634BD219" w:rsidR="009707C4" w:rsidRDefault="001B3945" w:rsidP="001B3945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D61CEE">
        <w:rPr>
          <w:rFonts w:ascii="Times New Roman" w:hAnsi="Times New Roman" w:cs="Times New Roman"/>
          <w:b/>
          <w:bCs/>
          <w:sz w:val="28"/>
          <w:szCs w:val="28"/>
        </w:rPr>
        <w:t>Скрипт БД</w:t>
      </w:r>
    </w:p>
    <w:p w14:paraId="2EC6C492" w14:textId="77777777" w:rsidR="007F6469" w:rsidRPr="00A61FC8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A61FC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A61FC8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proofErr w:type="spellEnd"/>
      <w:r w:rsidRPr="00A61FC8">
        <w:rPr>
          <w:rFonts w:ascii="Consolas" w:hAnsi="Consolas" w:cs="Consolas"/>
          <w:color w:val="808080"/>
          <w:sz w:val="19"/>
          <w:szCs w:val="19"/>
        </w:rPr>
        <w:t>.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Types</w:t>
      </w:r>
      <w:proofErr w:type="spellEnd"/>
      <w:proofErr w:type="gramEnd"/>
      <w:r w:rsidRPr="00A61FC8">
        <w:rPr>
          <w:rFonts w:ascii="Consolas" w:hAnsi="Consolas" w:cs="Consolas"/>
          <w:color w:val="0000FF"/>
          <w:sz w:val="19"/>
          <w:szCs w:val="19"/>
        </w:rPr>
        <w:t xml:space="preserve"> </w:t>
      </w:r>
      <w:r w:rsidRPr="00A61FC8">
        <w:rPr>
          <w:rFonts w:ascii="Consolas" w:hAnsi="Consolas" w:cs="Consolas"/>
          <w:color w:val="808080"/>
          <w:sz w:val="19"/>
          <w:szCs w:val="19"/>
        </w:rPr>
        <w:t>(</w:t>
      </w:r>
    </w:p>
    <w:p w14:paraId="1A6FD4A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61FC8">
        <w:rPr>
          <w:rFonts w:ascii="Consolas" w:hAnsi="Consolas" w:cs="Consolas"/>
          <w:color w:val="000000"/>
          <w:sz w:val="19"/>
          <w:szCs w:val="19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Type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F3DECAC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TypeName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5AD72C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scripti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3A1A070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138C683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0C87DE0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35E762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ставщиков</w:t>
      </w:r>
    </w:p>
    <w:p w14:paraId="69E7C9C6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uppliers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C34AAAF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uppli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B850226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upplierNam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08B027F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ontactInfo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8FA4FD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re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65D53FB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0FA6F8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6295674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8A81BD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артнеров</w:t>
      </w:r>
    </w:p>
    <w:p w14:paraId="043FA83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rtners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19245165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rtn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153514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rtnerNam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146101FC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ontactPerson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6895CC14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hone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5C3098F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Email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6529B2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Address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A17DA3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TotalPurchaseAmoun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8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201BA47C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re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F81F27A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7400C76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GO</w:t>
      </w:r>
    </w:p>
    <w:p w14:paraId="0F2AD20D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78C905A0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Затем создаем таблицы, которые ссылаются на уже созданные</w:t>
      </w:r>
    </w:p>
    <w:p w14:paraId="52E9C136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оваров</w:t>
      </w:r>
    </w:p>
    <w:p w14:paraId="6CA618A5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3B0C5E9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4958904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Type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Type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Type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7B64734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ProductName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6D66D3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Article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6B276F0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uppli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upplier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upplier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2DA456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MinPartner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8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MinPartner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AA5DB6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mo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8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mo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7E008B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ost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8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ost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8BA403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onTimeHours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onTimeHours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C3DAC8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WorkshopNumber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1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WorkshopNumber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510CC99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scripti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MAX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085F8B4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mageUrl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EA2D34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ckageLength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78F317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ckageWidth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B6A703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ckageHeigh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D5EAAD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WeightNe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3CDE0C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WeightGross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2C356C9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QualityCertificateUrl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892BF95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tandardNumber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50CC86D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eopleRequire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1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eopleRequire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15E3D39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re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75FA05B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Upd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A97851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1D8DE5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37D7023B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E7D5B9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ользователей</w:t>
      </w:r>
    </w:p>
    <w:p w14:paraId="3A30692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Users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6E3E01AF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Us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BD38996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Logi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5D5238C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sswordHash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VARBINAR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56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659ED3C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FullNam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2EEEBB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Ro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Ro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IN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E7B33">
        <w:rPr>
          <w:rFonts w:ascii="Consolas" w:hAnsi="Consolas" w:cs="Consolas"/>
          <w:color w:val="FF0000"/>
          <w:sz w:val="19"/>
          <w:szCs w:val="19"/>
          <w:lang w:val="en-US"/>
        </w:rPr>
        <w:t>'Admin'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FF0000"/>
          <w:sz w:val="19"/>
          <w:szCs w:val="19"/>
          <w:lang w:val="en-US"/>
        </w:rPr>
        <w:t>'Manager'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FF0000"/>
          <w:sz w:val="19"/>
          <w:szCs w:val="19"/>
          <w:lang w:val="en-US"/>
        </w:rPr>
        <w:t>'Client'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FF0000"/>
          <w:sz w:val="19"/>
          <w:szCs w:val="19"/>
          <w:lang w:val="en-US"/>
        </w:rPr>
        <w:t>'Guest'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),</w:t>
      </w:r>
    </w:p>
    <w:p w14:paraId="12D4B76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hotoUrl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058D871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re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2183996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50A0D26B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4B53015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6026DF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статусов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казов</w:t>
      </w:r>
    </w:p>
    <w:p w14:paraId="5641A2D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Statuses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2F11646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tatus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946A4A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tatusNam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UNIQU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3626981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scripti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55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</w:p>
    <w:p w14:paraId="01A4AD6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59C169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701C5D99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B3FB6C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казов</w:t>
      </w:r>
    </w:p>
    <w:p w14:paraId="26529EDF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s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4AA5908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CA74C4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Article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4925746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Status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>
        <w:rPr>
          <w:rFonts w:ascii="Consolas" w:hAnsi="Consolas" w:cs="Consolas"/>
          <w:color w:val="FF0000"/>
          <w:sz w:val="19"/>
          <w:szCs w:val="19"/>
        </w:rPr>
        <w:t>Новый</w:t>
      </w:r>
      <w:r w:rsidRPr="003E7B33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</w:p>
    <w:p w14:paraId="3CEFEAB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Dat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B0B362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TotalAmoun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8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TotalAmoun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8297CA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rtn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rtner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rtner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4AA0615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Cre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5C25F49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Upd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0CCE147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58F4D64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43CC431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E36D48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элементов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заказа</w:t>
      </w:r>
    </w:p>
    <w:p w14:paraId="6882F1B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tems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280C53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tem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119A10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6F42395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5A9DD1BC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Quantity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Quantity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383F62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Unit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8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Unit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886523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Total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8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TotalPric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440CD62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B7F9B2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296F5DD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06ED51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аблица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материалов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товаров</w:t>
      </w:r>
    </w:p>
    <w:p w14:paraId="26F0EB95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Materials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038A7705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Material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72049DA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FOREIG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REFERENCES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362121A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MaterialNam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3013F109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RequiredQty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CIMAL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CHECK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RequiredQty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&gt;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0812AE0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Unit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2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FF0000"/>
          <w:sz w:val="19"/>
          <w:szCs w:val="19"/>
          <w:lang w:val="en-US"/>
        </w:rPr>
        <w:t>'</w:t>
      </w:r>
      <w:proofErr w:type="spellStart"/>
      <w:r>
        <w:rPr>
          <w:rFonts w:ascii="Consolas" w:hAnsi="Consolas" w:cs="Consolas"/>
          <w:color w:val="FF0000"/>
          <w:sz w:val="19"/>
          <w:szCs w:val="19"/>
        </w:rPr>
        <w:t>шт</w:t>
      </w:r>
      <w:proofErr w:type="spellEnd"/>
      <w:r w:rsidRPr="003E7B33">
        <w:rPr>
          <w:rFonts w:ascii="Consolas" w:hAnsi="Consolas" w:cs="Consolas"/>
          <w:color w:val="FF0000"/>
          <w:sz w:val="19"/>
          <w:szCs w:val="19"/>
          <w:lang w:val="en-US"/>
        </w:rPr>
        <w:t>.'</w:t>
      </w:r>
    </w:p>
    <w:p w14:paraId="4FAC0303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14FC5F36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GO</w:t>
      </w:r>
    </w:p>
    <w:p w14:paraId="30DD5B48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3703A9A1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 Таблица истории входов (создаем последней, так как она не имеет внешних ключей на другие таблицы)</w:t>
      </w:r>
    </w:p>
    <w:p w14:paraId="228F627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ABL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LoginHistory</w:t>
      </w:r>
      <w:proofErr w:type="spellEnd"/>
      <w:proofErr w:type="gramEnd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</w:p>
    <w:p w14:paraId="71C1A5C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Entry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PRIMAR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KEY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DENTITY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,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1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2D00C93C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Attempt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ATETIM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DEFAUL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,</w:t>
      </w:r>
    </w:p>
    <w:p w14:paraId="1234E0D6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Logi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NVARCHAR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50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1A223A6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Success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BI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O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NULL,</w:t>
      </w:r>
    </w:p>
    <w:p w14:paraId="143E49BC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easo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</w:rPr>
        <w:t>NVARCHAR</w:t>
      </w:r>
      <w:r>
        <w:rPr>
          <w:rFonts w:ascii="Consolas" w:hAnsi="Consolas" w:cs="Consolas"/>
          <w:color w:val="808080"/>
          <w:sz w:val="19"/>
          <w:szCs w:val="19"/>
        </w:rPr>
        <w:t>(</w:t>
      </w:r>
      <w:r>
        <w:rPr>
          <w:rFonts w:ascii="Consolas" w:hAnsi="Consolas" w:cs="Consolas"/>
          <w:color w:val="000000"/>
          <w:sz w:val="19"/>
          <w:szCs w:val="19"/>
        </w:rPr>
        <w:t>100</w:t>
      </w:r>
      <w:r>
        <w:rPr>
          <w:rFonts w:ascii="Consolas" w:hAnsi="Consolas" w:cs="Consolas"/>
          <w:color w:val="808080"/>
          <w:sz w:val="19"/>
          <w:szCs w:val="19"/>
        </w:rPr>
        <w:t>)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NULL</w:t>
      </w:r>
    </w:p>
    <w:p w14:paraId="349F6E24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);</w:t>
      </w:r>
    </w:p>
    <w:p w14:paraId="6351216F" w14:textId="77777777" w:rsidR="007F6469" w:rsidRPr="00A61FC8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F6469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3A7C8EAB" w14:textId="77777777" w:rsidR="007F6469" w:rsidRPr="00A61FC8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577A0CD0" w14:textId="77777777" w:rsidR="007F6469" w:rsidRPr="00A61FC8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61FC8">
        <w:rPr>
          <w:rFonts w:ascii="Consolas" w:hAnsi="Consolas" w:cs="Consolas"/>
          <w:color w:val="008000"/>
          <w:sz w:val="19"/>
          <w:szCs w:val="19"/>
        </w:rPr>
        <w:t>-- =============================================</w:t>
      </w:r>
    </w:p>
    <w:p w14:paraId="004A677A" w14:textId="77777777" w:rsidR="007F6469" w:rsidRPr="00A61FC8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61FC8">
        <w:rPr>
          <w:rFonts w:ascii="Consolas" w:hAnsi="Consolas" w:cs="Consolas"/>
          <w:color w:val="008000"/>
          <w:sz w:val="19"/>
          <w:szCs w:val="19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ИНДЕКСЫ</w:t>
      </w:r>
      <w:r w:rsidRPr="00A61FC8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ДЛЯ</w:t>
      </w:r>
      <w:r w:rsidRPr="00A61FC8">
        <w:rPr>
          <w:rFonts w:ascii="Consolas" w:hAnsi="Consolas" w:cs="Consolas"/>
          <w:color w:val="008000"/>
          <w:sz w:val="19"/>
          <w:szCs w:val="19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</w:rPr>
        <w:t>ПРОИЗВОДИТЕЛЬНОСТИ</w:t>
      </w:r>
    </w:p>
    <w:p w14:paraId="4170539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>-- =============================================</w:t>
      </w:r>
    </w:p>
    <w:p w14:paraId="0D4492E5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Products_Suppli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Supplier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1AC4096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Products_ProductType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Type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6DAA50D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Products_Articl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Articl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9EC5BC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Orders_Partn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artner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B8A2ED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Orders_OrderDate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Date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3F33115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OrderItems_Order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tem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252D3BC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OrderItems_ProductID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tems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535A2C56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LoginHistory_Login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LoginHistory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Login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4563B52F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INDEX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X_LoginHistory_Attempt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LoginHistory</w:t>
      </w:r>
      <w:proofErr w:type="spellEnd"/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AttemptAt</w:t>
      </w:r>
      <w:proofErr w:type="spell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;</w:t>
      </w:r>
    </w:p>
    <w:p w14:paraId="1D2AB30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0A22DD0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7686F67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>-- =============================================</w:t>
      </w:r>
    </w:p>
    <w:p w14:paraId="32AA1CA8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 xml:space="preserve">-- </w:t>
      </w:r>
      <w:r>
        <w:rPr>
          <w:rFonts w:ascii="Consolas" w:hAnsi="Consolas" w:cs="Consolas"/>
          <w:color w:val="008000"/>
          <w:sz w:val="19"/>
          <w:szCs w:val="19"/>
        </w:rPr>
        <w:t>ТРИГГЕРЫ</w:t>
      </w:r>
    </w:p>
    <w:p w14:paraId="431A226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8000"/>
          <w:sz w:val="19"/>
          <w:szCs w:val="19"/>
          <w:lang w:val="en-US"/>
        </w:rPr>
        <w:t>-- =============================================</w:t>
      </w:r>
    </w:p>
    <w:p w14:paraId="5CA6032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RIGGER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trg_Products_UpdateDate</w:t>
      </w:r>
      <w:proofErr w:type="spellEnd"/>
    </w:p>
    <w:p w14:paraId="67D32104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</w:p>
    <w:p w14:paraId="29A68559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AFTER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</w:p>
    <w:p w14:paraId="74567A9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34A9520A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5EBD0E3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</w:p>
    <w:p w14:paraId="15D64F5C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Upd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59AF42EE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s</w:t>
      </w:r>
      <w:proofErr w:type="spellEnd"/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p</w:t>
      </w:r>
    </w:p>
    <w:p w14:paraId="33A77B6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INNER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ProductID</w:t>
      </w:r>
      <w:proofErr w:type="spellEnd"/>
    </w:p>
    <w:p w14:paraId="3B3506B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END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;</w:t>
      </w:r>
    </w:p>
    <w:p w14:paraId="7C4E6E97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GO</w:t>
      </w:r>
    </w:p>
    <w:p w14:paraId="67F5A332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5582973F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CRE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TRIGGER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trg_Orders_UpdateDate</w:t>
      </w:r>
      <w:proofErr w:type="spellEnd"/>
    </w:p>
    <w:p w14:paraId="0DF11CD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s</w:t>
      </w:r>
      <w:proofErr w:type="spellEnd"/>
      <w:proofErr w:type="gramEnd"/>
    </w:p>
    <w:p w14:paraId="75EB11A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AFTER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</w:p>
    <w:p w14:paraId="561044EC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AS</w:t>
      </w:r>
    </w:p>
    <w:p w14:paraId="4931004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BEGIN</w:t>
      </w:r>
    </w:p>
    <w:p w14:paraId="77E39461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UPDATE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s</w:t>
      </w:r>
      <w:proofErr w:type="spellEnd"/>
      <w:proofErr w:type="gramEnd"/>
    </w:p>
    <w:p w14:paraId="70C0341D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SET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UpdatedAt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3E7B33">
        <w:rPr>
          <w:rFonts w:ascii="Consolas" w:hAnsi="Consolas" w:cs="Consolas"/>
          <w:color w:val="FF00FF"/>
          <w:sz w:val="19"/>
          <w:szCs w:val="19"/>
          <w:lang w:val="en-US"/>
        </w:rPr>
        <w:t>GETDATE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(</w:t>
      </w:r>
      <w:proofErr w:type="gramEnd"/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)</w:t>
      </w:r>
    </w:p>
    <w:p w14:paraId="189C2583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FROM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db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s</w:t>
      </w:r>
      <w:proofErr w:type="spellEnd"/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o</w:t>
      </w:r>
    </w:p>
    <w:p w14:paraId="3957D880" w14:textId="77777777" w:rsidR="007F6469" w:rsidRPr="003E7B33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INNER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JOI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inserted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0000FF"/>
          <w:sz w:val="19"/>
          <w:szCs w:val="19"/>
          <w:lang w:val="en-US"/>
        </w:rPr>
        <w:t>ON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D</w:t>
      </w:r>
      <w:proofErr w:type="spellEnd"/>
      <w:proofErr w:type="gramEnd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=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r w:rsidRPr="003E7B33">
        <w:rPr>
          <w:rFonts w:ascii="Consolas" w:hAnsi="Consolas" w:cs="Consolas"/>
          <w:color w:val="808080"/>
          <w:sz w:val="19"/>
          <w:szCs w:val="19"/>
          <w:lang w:val="en-US"/>
        </w:rPr>
        <w:t>.</w:t>
      </w:r>
      <w:r w:rsidRPr="003E7B33">
        <w:rPr>
          <w:rFonts w:ascii="Consolas" w:hAnsi="Consolas" w:cs="Consolas"/>
          <w:color w:val="000000"/>
          <w:sz w:val="19"/>
          <w:szCs w:val="19"/>
          <w:lang w:val="en-US"/>
        </w:rPr>
        <w:t>OrderID</w:t>
      </w:r>
      <w:proofErr w:type="spellEnd"/>
    </w:p>
    <w:p w14:paraId="7A196C08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END</w:t>
      </w:r>
      <w:r>
        <w:rPr>
          <w:rFonts w:ascii="Consolas" w:hAnsi="Consolas" w:cs="Consolas"/>
          <w:color w:val="808080"/>
          <w:sz w:val="19"/>
          <w:szCs w:val="19"/>
        </w:rPr>
        <w:t>;</w:t>
      </w:r>
    </w:p>
    <w:p w14:paraId="3C525E53" w14:textId="77777777" w:rsidR="007F6469" w:rsidRDefault="007F6469" w:rsidP="007F646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GO</w:t>
      </w:r>
    </w:p>
    <w:p w14:paraId="06E11331" w14:textId="71D25D7C" w:rsidR="00AB295F" w:rsidRDefault="00AB295F" w:rsidP="009707C4">
      <w:pPr>
        <w:spacing w:after="24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14:paraId="2E5962E5" w14:textId="3633C6FB" w:rsidR="00AB295F" w:rsidRDefault="00AB295F" w:rsidP="009707C4">
      <w:pPr>
        <w:spacing w:after="24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14:paraId="7B655236" w14:textId="790FE94F" w:rsidR="00AB295F" w:rsidRDefault="00AB295F" w:rsidP="009707C4">
      <w:pPr>
        <w:spacing w:after="24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14:paraId="72767A1A" w14:textId="76632FAD" w:rsidR="00AB295F" w:rsidRDefault="00AB295F" w:rsidP="009707C4">
      <w:pPr>
        <w:spacing w:after="24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14:paraId="5628E85F" w14:textId="7A676D55" w:rsidR="00AB295F" w:rsidRDefault="00AB295F" w:rsidP="009707C4">
      <w:pPr>
        <w:spacing w:after="24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14:paraId="6CDA5A80" w14:textId="0FCECDD3" w:rsidR="00AB295F" w:rsidRDefault="00AB295F" w:rsidP="009707C4">
      <w:pPr>
        <w:spacing w:after="24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14:paraId="0BBACBBB" w14:textId="182681A1" w:rsidR="00AB295F" w:rsidRDefault="00AB295F" w:rsidP="009707C4">
      <w:pPr>
        <w:spacing w:after="240" w:line="360" w:lineRule="auto"/>
        <w:jc w:val="center"/>
        <w:rPr>
          <w:rFonts w:ascii="Times New Roman" w:hAnsi="Times New Roman" w:cs="Times New Roman"/>
          <w:caps/>
          <w:sz w:val="28"/>
          <w:szCs w:val="28"/>
        </w:rPr>
      </w:pPr>
    </w:p>
    <w:p w14:paraId="4A488A8F" w14:textId="77777777" w:rsidR="00AB295F" w:rsidRPr="00ED392D" w:rsidRDefault="00AB295F" w:rsidP="007F6469">
      <w:pPr>
        <w:spacing w:after="240" w:line="360" w:lineRule="auto"/>
        <w:rPr>
          <w:rFonts w:ascii="Times New Roman" w:hAnsi="Times New Roman" w:cs="Times New Roman"/>
          <w:caps/>
          <w:sz w:val="28"/>
          <w:szCs w:val="28"/>
        </w:rPr>
      </w:pPr>
    </w:p>
    <w:p w14:paraId="36AD1AB5" w14:textId="77777777" w:rsidR="009707C4" w:rsidRPr="00156EEF" w:rsidRDefault="009707C4" w:rsidP="009707C4">
      <w:pPr>
        <w:pStyle w:val="1"/>
        <w:spacing w:before="0" w:line="360" w:lineRule="auto"/>
        <w:jc w:val="center"/>
        <w:rPr>
          <w:rFonts w:ascii="Times New Roman" w:hAnsi="Times New Roman" w:cs="Times New Roman"/>
          <w:caps/>
          <w:color w:val="auto"/>
          <w:sz w:val="28"/>
          <w:szCs w:val="28"/>
        </w:rPr>
      </w:pPr>
      <w:bookmarkStart w:id="22" w:name="_Toc208479604"/>
      <w:bookmarkStart w:id="23" w:name="_Toc208516886"/>
      <w:r w:rsidRPr="00156EEF">
        <w:rPr>
          <w:rFonts w:ascii="Times New Roman" w:hAnsi="Times New Roman" w:cs="Times New Roman"/>
          <w:caps/>
          <w:color w:val="auto"/>
          <w:sz w:val="28"/>
          <w:szCs w:val="28"/>
        </w:rPr>
        <w:lastRenderedPageBreak/>
        <w:t>П</w:t>
      </w:r>
      <w:r w:rsidRPr="00156EEF">
        <w:rPr>
          <w:rFonts w:ascii="Times New Roman" w:hAnsi="Times New Roman" w:cs="Times New Roman"/>
          <w:color w:val="auto"/>
          <w:sz w:val="28"/>
          <w:szCs w:val="28"/>
        </w:rPr>
        <w:t>риложение</w:t>
      </w:r>
      <w:r w:rsidRPr="00156EEF">
        <w:rPr>
          <w:rFonts w:ascii="Times New Roman" w:hAnsi="Times New Roman" w:cs="Times New Roman"/>
          <w:caps/>
          <w:color w:val="auto"/>
          <w:sz w:val="28"/>
          <w:szCs w:val="28"/>
        </w:rPr>
        <w:t xml:space="preserve"> Б</w:t>
      </w:r>
      <w:bookmarkEnd w:id="22"/>
      <w:bookmarkEnd w:id="23"/>
      <w:r w:rsidRPr="00156EEF">
        <w:rPr>
          <w:rFonts w:ascii="Times New Roman" w:hAnsi="Times New Roman" w:cs="Times New Roman"/>
          <w:caps/>
          <w:color w:val="auto"/>
          <w:sz w:val="28"/>
          <w:szCs w:val="28"/>
        </w:rPr>
        <w:t xml:space="preserve"> </w:t>
      </w:r>
    </w:p>
    <w:p w14:paraId="29E66DB1" w14:textId="77777777" w:rsidR="009707C4" w:rsidRPr="00156EEF" w:rsidRDefault="009707C4" w:rsidP="009707C4">
      <w:pPr>
        <w:spacing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56EEF">
        <w:rPr>
          <w:rFonts w:ascii="Times New Roman" w:hAnsi="Times New Roman" w:cs="Times New Roman"/>
          <w:sz w:val="28"/>
          <w:szCs w:val="28"/>
        </w:rPr>
        <w:t>(справочное)</w:t>
      </w:r>
    </w:p>
    <w:p w14:paraId="58F2D56F" w14:textId="77777777" w:rsidR="005B0757" w:rsidRDefault="009707C4" w:rsidP="007F6469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CB2228">
        <w:rPr>
          <w:rFonts w:ascii="Times New Roman" w:hAnsi="Times New Roman" w:cs="Times New Roman"/>
          <w:b/>
          <w:bCs/>
          <w:sz w:val="28"/>
          <w:szCs w:val="28"/>
        </w:rPr>
        <w:t>Исходный код</w:t>
      </w:r>
    </w:p>
    <w:p w14:paraId="629DB154" w14:textId="77777777" w:rsidR="005B0757" w:rsidRDefault="005B0757" w:rsidP="005B0757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LoginForm.cs</w:t>
      </w:r>
      <w:proofErr w:type="spellEnd"/>
    </w:p>
    <w:p w14:paraId="1C7904A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using System;</w:t>
      </w:r>
    </w:p>
    <w:p w14:paraId="69B34BD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ystem.Dat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1E7219A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ystem.Data.SqlClien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1A4FEB2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ystem.Drawing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06FBE5F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ystem.Linq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08B22F8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ystem.Security.Cryptography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36D68FC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ystem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6057C76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ystem.Windows.Form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22896DA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NewTechApp.Dat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0D411C4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NewTechApp.U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15E5A90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2691587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namespace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NewTechApp.Auth</w:t>
      </w:r>
      <w:proofErr w:type="spellEnd"/>
    </w:p>
    <w:p w14:paraId="30FBA38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</w:t>
      </w:r>
    </w:p>
    <w:p w14:paraId="40BE154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public partial class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inFor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: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Form</w:t>
      </w:r>
    </w:p>
    <w:p w14:paraId="5743932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{</w:t>
      </w:r>
    </w:p>
    <w:p w14:paraId="5670D56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// UI</w:t>
      </w:r>
    </w:p>
    <w:p w14:paraId="41B8680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Logi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Passwor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5A7C901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heckBox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hkSho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77AFB1B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Button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Gues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2A42B08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Label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Tit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LockTim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5B79D65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Panel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6C1FEDF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tureBox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1FF9F9D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// state</w:t>
      </w:r>
    </w:p>
    <w:p w14:paraId="53F1D15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string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";</w:t>
      </w:r>
    </w:p>
    <w:p w14:paraId="7EF7FD1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int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Tota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0;</w:t>
      </w:r>
    </w:p>
    <w:p w14:paraId="0AB483E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int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Wit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0;</w:t>
      </w:r>
    </w:p>
    <w:p w14:paraId="4A3582E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ateTim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?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edUnti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ull;</w:t>
      </w:r>
    </w:p>
    <w:p w14:paraId="01EB71B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Timer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Tim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40757FB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bool _blocked = false;</w:t>
      </w:r>
    </w:p>
    <w:p w14:paraId="76B1AFA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bool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O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false;</w:t>
      </w:r>
    </w:p>
    <w:p w14:paraId="19AD7E0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2FC8A7E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public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inFor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3FDD850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{</w:t>
      </w:r>
    </w:p>
    <w:p w14:paraId="30456E6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nitializeComponen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72A85D5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pplySty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4011FE9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0D5FD56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308B546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pplySty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6C3271F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{</w:t>
      </w:r>
    </w:p>
    <w:p w14:paraId="664A526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Text = "Вход в систему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NewTech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";</w:t>
      </w:r>
    </w:p>
    <w:p w14:paraId="4C479B5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2f);</w:t>
      </w:r>
    </w:p>
    <w:p w14:paraId="72206B9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60CB94A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artPositio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rmStartPosition.CenterScree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7D11E78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Width = 560; Height = 560;</w:t>
      </w:r>
    </w:p>
    <w:p w14:paraId="32EC670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323A80B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Tit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Label</w:t>
      </w:r>
    </w:p>
    <w:p w14:paraId="0967E2C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7173323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Text = "Вход в систему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NewTech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",</w:t>
      </w:r>
    </w:p>
    <w:p w14:paraId="6B5A974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Dock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ockStyle.To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0D6BB36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Height = 60,</w:t>
      </w:r>
    </w:p>
    <w:p w14:paraId="77CE3A1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extAlig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ntentAlignment.MiddleCent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3D96EBE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", 20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,</w:t>
      </w:r>
    </w:p>
    <w:p w14:paraId="61E5DB3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"#0C4882")</w:t>
      </w:r>
    </w:p>
    <w:p w14:paraId="4A17609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7DE2312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Tit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6983FE3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07BBFFB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Логин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:", Left = 40, Top = 90, Width = 12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2f) };</w:t>
      </w:r>
    </w:p>
    <w:p w14:paraId="524DB56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Logi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170, Top = 90, Width = 32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2f) };</w:t>
      </w:r>
    </w:p>
    <w:p w14:paraId="0A34BA1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Пароль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:", Left = 40, Top = 130, Width = 12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2f) };</w:t>
      </w:r>
    </w:p>
    <w:p w14:paraId="23D3A20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Passwor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170, Top = 130, Width = 320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UseSystemPasswordCha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true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2f) };</w:t>
      </w:r>
    </w:p>
    <w:p w14:paraId="08FBBDB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hkSho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heckBox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170, Top = 165, Width = 160, Text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Показать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пароль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0f) };</w:t>
      </w:r>
    </w:p>
    <w:p w14:paraId="3CA8C5E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hkShow.CheckedChang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= (s, e) =&gt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Password.UseSystemPasswordCha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= !</w:t>
      </w:r>
      <w:proofErr w:type="spellStart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hkShow.Check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31BE0FC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636F463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Button</w:t>
      </w:r>
    </w:p>
    <w:p w14:paraId="3EE5836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05EF9F1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Text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Войти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</w:t>
      </w:r>
    </w:p>
    <w:p w14:paraId="54B76C4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Left = 170,</w:t>
      </w:r>
    </w:p>
    <w:p w14:paraId="1BC0E23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Top = 205,</w:t>
      </w:r>
    </w:p>
    <w:p w14:paraId="51B3215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Width = 160,</w:t>
      </w:r>
    </w:p>
    <w:p w14:paraId="6012B36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Height = 36,</w:t>
      </w:r>
    </w:p>
    <w:p w14:paraId="4879B4D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"#0C4882"),</w:t>
      </w:r>
    </w:p>
    <w:p w14:paraId="001A581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0DB263F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", 12f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0FB1CD0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3312722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.Cli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_Cli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65B1A5C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6B309E8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Gues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Button</w:t>
      </w:r>
    </w:p>
    <w:p w14:paraId="433E6A7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{</w:t>
      </w:r>
    </w:p>
    <w:p w14:paraId="4C877E1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Text = "Войти как гость",</w:t>
      </w:r>
    </w:p>
    <w:p w14:paraId="04FD4C4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Le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= 330,</w:t>
      </w:r>
    </w:p>
    <w:p w14:paraId="0463959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op = 205,</w:t>
      </w:r>
    </w:p>
    <w:p w14:paraId="7B6F516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Width = 160,</w:t>
      </w:r>
    </w:p>
    <w:p w14:paraId="789273B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Height = 36,</w:t>
      </w:r>
    </w:p>
    <w:p w14:paraId="256E469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"#BBDCFA"),</w:t>
      </w:r>
    </w:p>
    <w:p w14:paraId="1295F1B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Bla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1D67709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2f)</w:t>
      </w:r>
    </w:p>
    <w:p w14:paraId="2457530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45183AC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Guest.Cli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= (s, e) =&gt;</w:t>
      </w:r>
    </w:p>
    <w:p w14:paraId="4D9305C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1C52AE2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var main =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MainFor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guest",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Гость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"Guest", null);</w:t>
      </w:r>
    </w:p>
    <w:p w14:paraId="2AF0648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main.Show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634DCF7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Hide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3B1CA6B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553504A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6DFFBD9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40, Top = 250, Width = 450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R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0f) };</w:t>
      </w:r>
    </w:p>
    <w:p w14:paraId="0719955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LockTim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40, Top = 275, Width = 450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DarkR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0f) };</w:t>
      </w:r>
    </w:p>
    <w:p w14:paraId="7B83D12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0AFB79C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Panel</w:t>
      </w:r>
    </w:p>
    <w:p w14:paraId="6C7B41D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4F990B8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Left = 40,</w:t>
      </w:r>
    </w:p>
    <w:p w14:paraId="3D5C05C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Top = 310,</w:t>
      </w:r>
    </w:p>
    <w:p w14:paraId="0E572F1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Width = 450,</w:t>
      </w:r>
    </w:p>
    <w:p w14:paraId="41B63FE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Height = 140,</w:t>
      </w:r>
    </w:p>
    <w:p w14:paraId="07BD48E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"#BBDCFA"),</w:t>
      </w:r>
    </w:p>
    <w:p w14:paraId="03A24ED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Visible = false,</w:t>
      </w:r>
    </w:p>
    <w:p w14:paraId="04B732D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Anchor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nchorStyles.Left</w:t>
      </w:r>
      <w:proofErr w:type="spellEnd"/>
    </w:p>
    <w:p w14:paraId="03257C4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};</w:t>
      </w:r>
    </w:p>
    <w:p w14:paraId="501D8F6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lbl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ne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Label</w:t>
      </w:r>
    </w:p>
    <w:p w14:paraId="1913339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{</w:t>
      </w:r>
    </w:p>
    <w:p w14:paraId="10AE27A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Text = "Введите символы с картинки:",</w:t>
      </w:r>
    </w:p>
    <w:p w14:paraId="043413A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eft = 10,</w:t>
      </w:r>
    </w:p>
    <w:p w14:paraId="5CE39DC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Top = 10,</w:t>
      </w:r>
    </w:p>
    <w:p w14:paraId="2329A60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Width = 260,</w:t>
      </w:r>
    </w:p>
    <w:p w14:paraId="0FD32B3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utoSiz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false,</w:t>
      </w:r>
    </w:p>
    <w:p w14:paraId="332EB50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0f)</w:t>
      </w:r>
    </w:p>
    <w:p w14:paraId="21E4912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58A198C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tureBox</w:t>
      </w:r>
      <w:proofErr w:type="spellEnd"/>
    </w:p>
    <w:p w14:paraId="4A6EDDB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1A3B892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Left = 10,</w:t>
      </w:r>
    </w:p>
    <w:p w14:paraId="790932F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Top = 40,</w:t>
      </w:r>
    </w:p>
    <w:p w14:paraId="70F54ED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Width = 200,</w:t>
      </w:r>
    </w:p>
    <w:p w14:paraId="0DDDE2E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Height = 60,</w:t>
      </w:r>
    </w:p>
    <w:p w14:paraId="1455665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orderSty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orderStyle.FixedSing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2B4415F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izeMod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tureBoxSizeMode.Zoo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6E0A551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Anchor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nchorStyles.Left</w:t>
      </w:r>
      <w:proofErr w:type="spellEnd"/>
    </w:p>
    <w:p w14:paraId="1D6FBA2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6244959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extBox</w:t>
      </w:r>
      <w:proofErr w:type="spellEnd"/>
    </w:p>
    <w:p w14:paraId="7C2AFF7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18977AF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Left = 220,</w:t>
      </w:r>
    </w:p>
    <w:p w14:paraId="0655C7A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Top = 40,</w:t>
      </w:r>
    </w:p>
    <w:p w14:paraId="23D9FF2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Width = 200,</w:t>
      </w:r>
    </w:p>
    <w:p w14:paraId="7D1F5E8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Anchor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nchorStyles.Le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377B351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2f)</w:t>
      </w:r>
    </w:p>
    <w:p w14:paraId="0CAFB21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4B5082F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TextChang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_TextChang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6ABDDAD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1080FCB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Button</w:t>
      </w:r>
    </w:p>
    <w:p w14:paraId="3F6AC79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7E7731D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Text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Обновить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</w:t>
      </w:r>
    </w:p>
    <w:p w14:paraId="3DC0AE7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Left = 220,</w:t>
      </w:r>
    </w:p>
    <w:p w14:paraId="23F3156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Top = 40 + 28 + 8,</w:t>
      </w:r>
    </w:p>
    <w:p w14:paraId="3F89E7E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Width = 200,</w:t>
      </w:r>
    </w:p>
    <w:p w14:paraId="2891E1E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Height = 28,</w:t>
      </w:r>
    </w:p>
    <w:p w14:paraId="7F935C9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Anchor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nchorStyles.Le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5353DD4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"#0C4882"),</w:t>
      </w:r>
    </w:p>
    <w:p w14:paraId="535BDCB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</w:t>
      </w:r>
    </w:p>
    <w:p w14:paraId="062EDA4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, 10f)</w:t>
      </w:r>
    </w:p>
    <w:p w14:paraId="4E78BD6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090793B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.Cli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= (s, e) =&gt;</w:t>
      </w:r>
    </w:p>
    <w:p w14:paraId="02BB28F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611EDF1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how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7860ABD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Clea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2FADB3C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Focu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35D663D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7CC1B9D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2F03AC4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Controls.Add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3AF3D4D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Controls.Add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373806E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Controls.Add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7B6EAA5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Controls.Add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5F8A535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.BringToFron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58AC8BE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Heigh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.Botto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 12;</w:t>
      </w:r>
    </w:p>
    <w:p w14:paraId="6E80A99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58F7AD7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ntrols.AddRang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(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ntrol[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]</w:t>
      </w:r>
    </w:p>
    <w:p w14:paraId="30C5DE4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31ED514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Logi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Passwor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hkSho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Gues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LockTim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</w:t>
      </w:r>
      <w:proofErr w:type="spellEnd"/>
    </w:p>
    <w:p w14:paraId="785360C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);</w:t>
      </w:r>
    </w:p>
    <w:p w14:paraId="31B4087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62B6496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cceptButto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062AAB6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rmClosing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= (s, e) =&gt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Application.Exi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2DFEE7C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Shown += (s, e) =&gt;</w:t>
      </w:r>
    </w:p>
    <w:p w14:paraId="270EE18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00EF249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.To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Botto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 8;</w:t>
      </w:r>
    </w:p>
    <w:p w14:paraId="715C0DF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Heigh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.Botto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 12;</w:t>
      </w:r>
    </w:p>
    <w:p w14:paraId="7391D89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RefreshCaptcha.BringToFron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3D2FD07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6E5DE99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23D7C0D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270ECB4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static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yte[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] Sha256(string s)</w:t>
      </w:r>
    </w:p>
    <w:p w14:paraId="7D9A543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{</w:t>
      </w:r>
    </w:p>
    <w:p w14:paraId="249CA20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using (var sha = SHA256.Create())</w:t>
      </w:r>
    </w:p>
    <w:p w14:paraId="2800083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return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ha.ComputeHash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Encoding.UTF8.GetBytes(s));</w:t>
      </w:r>
    </w:p>
    <w:p w14:paraId="2447BF2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6F7D3C9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32897B1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Attemp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ring login, bool ok, string reason)</w:t>
      </w:r>
    </w:p>
    <w:p w14:paraId="5F44EBD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{</w:t>
      </w:r>
    </w:p>
    <w:p w14:paraId="72195F7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b.Exec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("INSERT INTO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bo.LoginHistory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in,Success,Reaso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 VALUES(@l,@s,@r)",</w:t>
      </w:r>
    </w:p>
    <w:p w14:paraId="526F49F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"@l", (object)login ??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,</w:t>
      </w:r>
    </w:p>
    <w:p w14:paraId="12747EF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@s", ok),</w:t>
      </w:r>
    </w:p>
    <w:p w14:paraId="1A36959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"@r", (object)reason ??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);</w:t>
      </w:r>
    </w:p>
    <w:p w14:paraId="3B161BA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5A30707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0F56B2E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UpdateLoginButton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0C19706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{</w:t>
      </w:r>
    </w:p>
    <w:p w14:paraId="46F9F34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sLockedNo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)</w:t>
      </w:r>
    </w:p>
    <w:p w14:paraId="7DF634F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695BE47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.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false;</w:t>
      </w:r>
    </w:p>
    <w:p w14:paraId="055799B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return;</w:t>
      </w:r>
    </w:p>
    <w:p w14:paraId="0CB1EDE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</w:t>
      </w:r>
    </w:p>
    <w:p w14:paraId="2101B07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Visib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58DC438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1517CB5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.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O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4CE0AA0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</w:t>
      </w:r>
    </w:p>
    <w:p w14:paraId="61E7140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else</w:t>
      </w:r>
    </w:p>
    <w:p w14:paraId="78F8095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5E8B1C4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.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true;</w:t>
      </w:r>
    </w:p>
    <w:p w14:paraId="19C9C41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</w:t>
      </w:r>
    </w:p>
    <w:p w14:paraId="6C7555F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6C6FBED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15FA384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void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_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extChang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e)</w:t>
      </w:r>
    </w:p>
    <w:p w14:paraId="3B4D7F0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{</w:t>
      </w:r>
    </w:p>
    <w:p w14:paraId="270E8F0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current =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??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""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.Trim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7491B97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O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ring.Equal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current,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ringComparison.OrdinalIgnoreCas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1584CD5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_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O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Honeyde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: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22C75F6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O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amp;&amp; 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Капча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неверна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." ||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Введите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капчу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."))</w:t>
      </w:r>
    </w:p>
    <w:p w14:paraId="55A3942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";</w:t>
      </w:r>
    </w:p>
    <w:p w14:paraId="7F76D28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UpdateLoginButton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0C76D69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4613210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66E67F3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how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33AAC52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{</w:t>
      </w:r>
    </w:p>
    <w:p w14:paraId="395B670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    using (var bmp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itmap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200, 60))</w:t>
      </w:r>
    </w:p>
    <w:p w14:paraId="028B5D6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using (var g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Graphics.FromImag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bmp))</w:t>
      </w:r>
    </w:p>
    <w:p w14:paraId="378B935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00A100D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g.Clear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3BA9654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var chars = "ABCDEFGHJKMNPQRSTUVWXYZ23456789";</w:t>
      </w:r>
    </w:p>
    <w:p w14:paraId="6CA06C8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var rand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Random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6171554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var tex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ring(</w:t>
      </w:r>
      <w:proofErr w:type="spellStart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Enumerable.Repea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chars, 4).Select(s =&gt; s[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rand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.Length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]).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oArray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);</w:t>
      </w:r>
    </w:p>
    <w:p w14:paraId="53E09E8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text;</w:t>
      </w:r>
    </w:p>
    <w:p w14:paraId="6B2E0A1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6046E46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using (var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", 24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)</w:t>
      </w:r>
    </w:p>
    <w:p w14:paraId="1AB55CF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{</w:t>
      </w:r>
    </w:p>
    <w:p w14:paraId="3ABB90B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for (in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0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lt;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ext.Length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++)</w:t>
      </w:r>
    </w:p>
    <w:p w14:paraId="48ABD6C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{</w:t>
      </w:r>
    </w:p>
    <w:p w14:paraId="035AAA3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    var x = 15 +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* 40 +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rand.Nex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-10, 10);</w:t>
      </w:r>
    </w:p>
    <w:p w14:paraId="4841D73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    var y = 10 +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rand.Nex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-5, 5);</w:t>
      </w:r>
    </w:p>
    <w:p w14:paraId="20EAA99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g.TranslateTransform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x, y);</w:t>
      </w:r>
    </w:p>
    <w:p w14:paraId="657886F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g.RotateTransform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rand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-15, 15));</w:t>
      </w:r>
    </w:p>
    <w:p w14:paraId="5BDF1A7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g.DrawString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text[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].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oString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(), font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rushes.Bla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 0, 0);</w:t>
      </w:r>
    </w:p>
    <w:p w14:paraId="1906DB1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g.DrawLin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ens.R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, -5, -5, 30, 30);</w:t>
      </w:r>
    </w:p>
    <w:p w14:paraId="370FBA0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g.ResetTransform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715F782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}</w:t>
      </w:r>
    </w:p>
    <w:p w14:paraId="7690539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}</w:t>
      </w:r>
    </w:p>
    <w:p w14:paraId="19E2C9E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2C686FD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Captcha.Imag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!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= null)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Captcha.Image.Dispos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3D98866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icCaptcha.Imag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(Bitmap)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mp.Clon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1F68960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O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false;</w:t>
      </w:r>
    </w:p>
    <w:p w14:paraId="0A4F588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2103839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Visib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true;</w:t>
      </w:r>
    </w:p>
    <w:p w14:paraId="1EDCF8B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UpdateLoginButton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1E3DBCA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</w:t>
      </w:r>
    </w:p>
    <w:p w14:paraId="417A188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040C853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6F5F0DA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artLo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nt minutes)</w:t>
      </w:r>
    </w:p>
    <w:p w14:paraId="2C9ACF5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{</w:t>
      </w:r>
    </w:p>
    <w:p w14:paraId="4A117EE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edUnti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ateTime.Now.AddMinute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minutes);</w:t>
      </w:r>
    </w:p>
    <w:p w14:paraId="1C3DF0CF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_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Tim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!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= null)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Timer.Sto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0F4BF1F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Tim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new Timer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{ Interval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1000 };</w:t>
      </w:r>
    </w:p>
    <w:p w14:paraId="6F8E767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Timer.Ti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+= (s, e) =&gt;</w:t>
      </w:r>
    </w:p>
    <w:p w14:paraId="4764402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6BFDC83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var left =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edUntil.Valu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-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ateTime.No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01F6109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if (left &lt;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imeSpan.Zero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57E63B7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{</w:t>
      </w:r>
    </w:p>
    <w:p w14:paraId="3683B48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Timer.Stop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75B0576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LockTime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";</w:t>
      </w:r>
    </w:p>
    <w:p w14:paraId="09171B5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Wit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0;</w:t>
      </w:r>
    </w:p>
    <w:p w14:paraId="568170C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_blocked = true;</w:t>
      </w:r>
    </w:p>
    <w:p w14:paraId="3ECFC89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= "Вход заблокирован до перезапуска.";</w:t>
      </w:r>
    </w:p>
    <w:p w14:paraId="444F74A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btnLogin.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fals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;</w:t>
      </w:r>
    </w:p>
    <w:p w14:paraId="373B8AD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}</w:t>
      </w:r>
    </w:p>
    <w:p w14:paraId="024AB90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else</w:t>
      </w:r>
      <w:proofErr w:type="spellEnd"/>
    </w:p>
    <w:p w14:paraId="07A8B6E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{</w:t>
      </w:r>
    </w:p>
    <w:p w14:paraId="6E7D9DB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lblLockTime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string.Forma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("Блокировка: {0:mm\\: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s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}"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le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);</w:t>
      </w:r>
    </w:p>
    <w:p w14:paraId="6417CE6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.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false;</w:t>
      </w:r>
    </w:p>
    <w:p w14:paraId="005750F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}</w:t>
      </w:r>
    </w:p>
    <w:p w14:paraId="30C9E90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;</w:t>
      </w:r>
    </w:p>
    <w:p w14:paraId="4CFC739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Timer.Star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0BEBB19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.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false;</w:t>
      </w:r>
    </w:p>
    <w:p w14:paraId="6C07BA4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}</w:t>
      </w:r>
    </w:p>
    <w:p w14:paraId="7F811A6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16DE52F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bool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sLockedNo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 =&gt;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edUntil.HasValu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amp;&amp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ateTime.No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lt;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ckedUntil.Valu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6A2158B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1C5665C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void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tnLogin_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lic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e)</w:t>
      </w:r>
    </w:p>
    <w:p w14:paraId="398AC38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{</w:t>
      </w:r>
    </w:p>
    <w:p w14:paraId="1B7BFC2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";</w:t>
      </w:r>
    </w:p>
    <w:p w14:paraId="7E84D2B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_blocked)</w:t>
      </w:r>
    </w:p>
    <w:p w14:paraId="48945D9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    {</w:t>
      </w:r>
    </w:p>
    <w:p w14:paraId="7ED7632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Вход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заблокирован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до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перезапуска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.";</w:t>
      </w:r>
    </w:p>
    <w:p w14:paraId="28041F0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return;</w:t>
      </w:r>
    </w:p>
    <w:p w14:paraId="4126D7D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</w:t>
      </w:r>
    </w:p>
    <w:p w14:paraId="0A33F2F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sLockedNo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) return;</w:t>
      </w:r>
    </w:p>
    <w:p w14:paraId="05FD5BC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63B6BDE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Visib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amp;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&amp; !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O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74A0343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4100E28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Введите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капчу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.";</w:t>
      </w:r>
    </w:p>
    <w:p w14:paraId="59FF0AE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Focu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2852A3D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return;</w:t>
      </w:r>
    </w:p>
    <w:p w14:paraId="0564AAC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</w:t>
      </w:r>
    </w:p>
    <w:p w14:paraId="01F954B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5532B21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login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Login.Text.Trim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</w:t>
      </w:r>
    </w:p>
    <w:p w14:paraId="14E6E12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pass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Password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;</w:t>
      </w:r>
    </w:p>
    <w:p w14:paraId="7858092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ring.IsNullOrEmpty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(login) ||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ring.IsNullOrEmpty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pass))</w:t>
      </w:r>
    </w:p>
    <w:p w14:paraId="6465012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{</w:t>
      </w:r>
    </w:p>
    <w:p w14:paraId="11EA0E1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= "Введите логин и пароль.";</w:t>
      </w:r>
    </w:p>
    <w:p w14:paraId="5B2C12F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return;</w:t>
      </w:r>
    </w:p>
    <w:p w14:paraId="44DFD8C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</w:t>
      </w:r>
    </w:p>
    <w:p w14:paraId="5A8B543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2E2A44E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Visibl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26A22EF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36F11D9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ring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.Equal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Text.Tri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,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ringComparison.OrdinalIgnoreCas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)</w:t>
      </w:r>
    </w:p>
    <w:p w14:paraId="5B08EB7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{</w:t>
      </w:r>
    </w:p>
    <w:p w14:paraId="003F1F1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Tota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++;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Wit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++;</w:t>
      </w:r>
    </w:p>
    <w:p w14:paraId="109942F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Капча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неверна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.";</w:t>
      </w:r>
    </w:p>
    <w:p w14:paraId="62AA2C95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Attemp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in, false, 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Fai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);</w:t>
      </w:r>
    </w:p>
    <w:p w14:paraId="357D433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aptchaOk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false;</w:t>
      </w:r>
    </w:p>
    <w:p w14:paraId="2187DD3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UpdateLoginButtonEnabl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743F1B3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if (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Wit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gt;= 2)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artLock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3); return; }</w:t>
      </w:r>
    </w:p>
    <w:p w14:paraId="3404E83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how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)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Clea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 return;</w:t>
      </w:r>
    </w:p>
    <w:p w14:paraId="3B4CBBE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}</w:t>
      </w:r>
    </w:p>
    <w:p w14:paraId="09D067E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lastRenderedPageBreak/>
        <w:t xml:space="preserve">            }</w:t>
      </w:r>
    </w:p>
    <w:p w14:paraId="1B2FC9F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1364AF0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("SELECT TOP 1 * FROM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bo.User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WHERE Login=@l",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"@l", login));</w:t>
      </w:r>
    </w:p>
    <w:p w14:paraId="189C4BC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t.Rows.Coun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= 0)</w:t>
      </w:r>
    </w:p>
    <w:p w14:paraId="3F140B2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7EFBB1C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Tota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++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Неверный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логин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/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пароль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.";</w:t>
      </w:r>
    </w:p>
    <w:p w14:paraId="18E0E3E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Attemp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in, false, 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NoUser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);</w:t>
      </w:r>
    </w:p>
    <w:p w14:paraId="069329D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Visibl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) {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how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()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Focu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 }</w:t>
      </w:r>
    </w:p>
    <w:p w14:paraId="56B92E0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else</w:t>
      </w:r>
    </w:p>
    <w:p w14:paraId="1927348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{</w:t>
      </w:r>
    </w:p>
    <w:p w14:paraId="1017208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Wit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++;</w:t>
      </w:r>
    </w:p>
    <w:p w14:paraId="6247635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if (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Wit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gt;= 2)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artLock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3); return; }</w:t>
      </w:r>
    </w:p>
    <w:p w14:paraId="67BBA07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}</w:t>
      </w:r>
    </w:p>
    <w:p w14:paraId="2408634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return;</w:t>
      </w:r>
    </w:p>
    <w:p w14:paraId="70D5776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}</w:t>
      </w:r>
    </w:p>
    <w:p w14:paraId="485297B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2394081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row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dt.Row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[0];</w:t>
      </w:r>
    </w:p>
    <w:p w14:paraId="01078A2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hash = (byte[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])row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asswordHash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];</w:t>
      </w:r>
    </w:p>
    <w:p w14:paraId="194B3F8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ok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hash.SequenceEqual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Sha256(pass));</w:t>
      </w:r>
    </w:p>
    <w:p w14:paraId="76CFE2B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!ok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</w:t>
      </w:r>
    </w:p>
    <w:p w14:paraId="2039B4A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{</w:t>
      </w:r>
    </w:p>
    <w:p w14:paraId="60D43A0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Tota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++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Неверный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логин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/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пароль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.";</w:t>
      </w:r>
    </w:p>
    <w:p w14:paraId="48C2930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Attemp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in, false, 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BadPasswor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);</w:t>
      </w:r>
    </w:p>
    <w:p w14:paraId="6B8E684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nlCaptcha.Visibl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) {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how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()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txtCaptcha.Focu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; }</w:t>
      </w:r>
    </w:p>
    <w:p w14:paraId="514245C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else</w:t>
      </w:r>
    </w:p>
    <w:p w14:paraId="767AC32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{</w:t>
      </w:r>
    </w:p>
    <w:p w14:paraId="5E9E427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Wit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++;</w:t>
      </w:r>
    </w:p>
    <w:p w14:paraId="7868437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if (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WithCaptcha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gt;= 2)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StartLock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3); return; }</w:t>
      </w:r>
    </w:p>
    <w:p w14:paraId="52F11893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IsLockedNow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) &amp;&amp; _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ailTota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&gt; 3) { _blocked = true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blError.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Вход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заблокирован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до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перезапуска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."; }</w:t>
      </w:r>
    </w:p>
    <w:p w14:paraId="0648B26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}</w:t>
      </w:r>
    </w:p>
    <w:p w14:paraId="2DF185B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retur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;</w:t>
      </w:r>
    </w:p>
    <w:p w14:paraId="25A49FD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}</w:t>
      </w:r>
    </w:p>
    <w:p w14:paraId="3793EDF1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</w:p>
    <w:p w14:paraId="411C084C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Attemp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login, true, null);</w:t>
      </w:r>
    </w:p>
    <w:p w14:paraId="6B772BF7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ullNam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row[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ullNam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]);</w:t>
      </w:r>
    </w:p>
    <w:p w14:paraId="55DE9332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role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row["Role"]);</w:t>
      </w:r>
    </w:p>
    <w:p w14:paraId="56C1D7BA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= row[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"] as string;</w:t>
      </w:r>
    </w:p>
    <w:p w14:paraId="657DF05B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:lang w:val="en-US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var main =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MainForm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login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fullNam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, role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>);</w:t>
      </w:r>
    </w:p>
    <w:p w14:paraId="2B7AC194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main.Show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();</w:t>
      </w:r>
    </w:p>
    <w:p w14:paraId="1F612189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Hid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);</w:t>
      </w:r>
    </w:p>
    <w:p w14:paraId="6C504548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    }</w:t>
      </w:r>
    </w:p>
    <w:p w14:paraId="5E7EC40E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 xml:space="preserve">    }</w:t>
      </w:r>
    </w:p>
    <w:p w14:paraId="6525F556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</w:rPr>
        <w:t>}</w:t>
      </w:r>
    </w:p>
    <w:p w14:paraId="5900E1BE" w14:textId="77777777" w:rsidR="005B0757" w:rsidRPr="005B0757" w:rsidRDefault="005B0757" w:rsidP="005B0757">
      <w:pPr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proofErr w:type="spellStart"/>
      <w:r w:rsidRPr="005B075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Captcha.cs</w:t>
      </w:r>
      <w:proofErr w:type="spellEnd"/>
      <w:r w:rsidRPr="005B075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:</w:t>
      </w:r>
    </w:p>
    <w:p w14:paraId="57C0692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using System;</w:t>
      </w:r>
    </w:p>
    <w:p w14:paraId="0B8FB3C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System.Drawing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;</w:t>
      </w:r>
    </w:p>
    <w:p w14:paraId="22EF7C6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using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System.Drawing.Drawing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2D;</w:t>
      </w:r>
    </w:p>
    <w:p w14:paraId="5884695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</w:p>
    <w:p w14:paraId="6AC9F3F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namespace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NewTechApp.Auth</w:t>
      </w:r>
      <w:proofErr w:type="spellEnd"/>
    </w:p>
    <w:p w14:paraId="60A2126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{</w:t>
      </w:r>
    </w:p>
    <w:p w14:paraId="44A86C4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public static class Captcha</w:t>
      </w:r>
    </w:p>
    <w:p w14:paraId="0C4FCE5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{</w:t>
      </w:r>
    </w:p>
    <w:p w14:paraId="6CABCFE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private static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eadonly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Random R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andom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);</w:t>
      </w:r>
    </w:p>
    <w:p w14:paraId="1654754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</w:p>
    <w:p w14:paraId="412468B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public static Tuple&lt;Bitmap, string&gt;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Generate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int width, int height, in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le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)</w:t>
      </w:r>
    </w:p>
    <w:p w14:paraId="2CD2A76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{</w:t>
      </w:r>
    </w:p>
    <w:p w14:paraId="286CC94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string text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andom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le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);</w:t>
      </w:r>
    </w:p>
    <w:p w14:paraId="707163E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Bitmap bmp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Bitmap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width, height);</w:t>
      </w:r>
    </w:p>
    <w:p w14:paraId="4911A17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using (var g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Graphics.FromImag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bmp))</w:t>
      </w:r>
    </w:p>
    <w:p w14:paraId="446BBC9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{</w:t>
      </w:r>
    </w:p>
    <w:p w14:paraId="742E40A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g.SmoothingMod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SmoothingMode.AntiAlias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;</w:t>
      </w:r>
    </w:p>
    <w:p w14:paraId="2D72F3B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g.Clear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);</w:t>
      </w:r>
    </w:p>
    <w:p w14:paraId="2DFBFA5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</w:p>
    <w:p w14:paraId="36BE923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//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шум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: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линии</w:t>
      </w:r>
    </w:p>
    <w:p w14:paraId="47FB7EC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for (in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= 0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&lt; 6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++)</w:t>
      </w:r>
    </w:p>
    <w:p w14:paraId="163B606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{</w:t>
      </w:r>
    </w:p>
    <w:p w14:paraId="7EED12A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using (var p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Pen(</w:t>
      </w:r>
      <w:proofErr w:type="spellStart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Color.FromArgb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50, 180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50, 180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50, 180)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1, 3)))</w:t>
      </w:r>
    </w:p>
    <w:p w14:paraId="67F23B7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{</w:t>
      </w:r>
    </w:p>
    <w:p w14:paraId="52E0C63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g.DrawLin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p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width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height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width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height));</w:t>
      </w:r>
    </w:p>
    <w:p w14:paraId="1420C80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}</w:t>
      </w:r>
    </w:p>
    <w:p w14:paraId="48A5A5A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}</w:t>
      </w:r>
    </w:p>
    <w:p w14:paraId="15D0E8F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</w:p>
    <w:p w14:paraId="0A85F16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//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текст</w:t>
      </w:r>
    </w:p>
    <w:p w14:paraId="4F8B7DB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using (var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", 28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FontStyle.Bold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))</w:t>
      </w:r>
    </w:p>
    <w:p w14:paraId="3562F29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{</w:t>
      </w:r>
    </w:p>
    <w:p w14:paraId="3001FA5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int x = 10;</w:t>
      </w:r>
    </w:p>
    <w:p w14:paraId="56ED301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foreach (char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ch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in text)</w:t>
      </w:r>
    </w:p>
    <w:p w14:paraId="645A0E4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{</w:t>
      </w:r>
    </w:p>
    <w:p w14:paraId="6DE2E80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    int y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5, height - 35);</w:t>
      </w:r>
    </w:p>
    <w:p w14:paraId="34EB2DE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    using (var b =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SolidBrush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Color.FromArgb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0, 120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0, 120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0, 120))))</w:t>
      </w:r>
    </w:p>
    <w:p w14:paraId="3D4CD1F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   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{</w:t>
      </w:r>
    </w:p>
    <w:p w14:paraId="471F721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 xml:space="preserve">        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g.DrawString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ch.ToString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), font, b, x, y);</w:t>
      </w:r>
    </w:p>
    <w:p w14:paraId="1C684D7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    }</w:t>
      </w:r>
    </w:p>
    <w:p w14:paraId="686FE2A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    x += 35 +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-3, 3);</w:t>
      </w:r>
    </w:p>
    <w:p w14:paraId="275640F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}</w:t>
      </w:r>
    </w:p>
    <w:p w14:paraId="3307DF1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lastRenderedPageBreak/>
        <w:t xml:space="preserve">                }</w:t>
      </w:r>
    </w:p>
    <w:p w14:paraId="50070DA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</w:p>
    <w:p w14:paraId="39A3FA1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//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шум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: </w:t>
      </w: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точки</w:t>
      </w:r>
    </w:p>
    <w:p w14:paraId="62BE1B3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for (in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= 0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&lt; 200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++)</w:t>
      </w:r>
    </w:p>
    <w:p w14:paraId="32263B0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bmp.SetPixel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width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height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Color.FromArgb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256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(256),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256)));</w:t>
      </w:r>
    </w:p>
    <w:p w14:paraId="7FB2A08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}</w:t>
      </w:r>
    </w:p>
    <w:p w14:paraId="02C45A7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return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Tuple.Create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bmp, text);</w:t>
      </w:r>
    </w:p>
    <w:p w14:paraId="41CF6CC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}</w:t>
      </w:r>
    </w:p>
    <w:p w14:paraId="4D8C2D0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</w:p>
    <w:p w14:paraId="15A8ABF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private static str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andomText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in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le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)</w:t>
      </w:r>
    </w:p>
    <w:p w14:paraId="02D988E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{</w:t>
      </w:r>
    </w:p>
    <w:p w14:paraId="6E65066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const string chars = "ABCDEFGHJKLMNPQRSTUVWXYZ23456789";</w:t>
      </w:r>
    </w:p>
    <w:p w14:paraId="34B2FE5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var s = new char[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le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];</w:t>
      </w:r>
    </w:p>
    <w:p w14:paraId="51D3986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for (int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= 0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&lt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le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;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++) s[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i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] = chars[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R.Nex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chars.Length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>)];</w:t>
      </w:r>
    </w:p>
    <w:p w14:paraId="3D89C67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return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new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string</w:t>
      </w:r>
      <w:proofErr w:type="spellEnd"/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(s);</w:t>
      </w:r>
    </w:p>
    <w:p w14:paraId="698F750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 xml:space="preserve">        }</w:t>
      </w:r>
    </w:p>
    <w:p w14:paraId="3F8A924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 xml:space="preserve">    }</w:t>
      </w:r>
    </w:p>
    <w:p w14:paraId="4C7393D0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8"/>
          <w:szCs w:val="18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8"/>
          <w:szCs w:val="18"/>
          <w:highlight w:val="white"/>
          <w14:ligatures w14:val="standardContextual"/>
        </w:rPr>
        <w:t>}</w:t>
      </w:r>
    </w:p>
    <w:p w14:paraId="718B6DC7" w14:textId="77777777" w:rsidR="005B0757" w:rsidRPr="005B0757" w:rsidRDefault="005B0757" w:rsidP="005B0757">
      <w:pPr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5B075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Db</w:t>
      </w:r>
      <w:r w:rsidRPr="005B075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.</w:t>
      </w:r>
      <w:r w:rsidRPr="005B0757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>cs:</w:t>
      </w:r>
    </w:p>
    <w:p w14:paraId="3C7BA97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using System;</w:t>
      </w:r>
    </w:p>
    <w:p w14:paraId="6F21FD1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ata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05F7760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ata.SqlClien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017700F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using System.IO;</w:t>
      </w:r>
    </w:p>
    <w:p w14:paraId="4D6D068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6AA154F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namespac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NewTechApp.Data</w:t>
      </w:r>
      <w:proofErr w:type="spellEnd"/>
    </w:p>
    <w:p w14:paraId="4A459C2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</w:t>
      </w:r>
    </w:p>
    <w:p w14:paraId="6B84CA9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public static class Db</w:t>
      </w:r>
    </w:p>
    <w:p w14:paraId="605C690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{</w:t>
      </w:r>
    </w:p>
    <w:p w14:paraId="5435321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ublic static str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ppPath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&gt;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ppDomain.CurrentDomain.BaseDirectory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17CF775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const str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nStr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</w:t>
      </w:r>
    </w:p>
    <w:p w14:paraId="0D214BE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"Server=DESKTOP-J7SEHSP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\\SQLEXPRESS;Database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=NewTechDB;Trusted_Connection=True;TrustServerCertificate=True;";</w:t>
      </w:r>
    </w:p>
    <w:p w14:paraId="5169787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56404D9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ublic static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Connectio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etCon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7BEE8A0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093304E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c =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Connectio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nStr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054F758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.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pe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545C4F3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return c;</w:t>
      </w:r>
    </w:p>
    <w:p w14:paraId="74582AB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756C066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4C3F49F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ublic static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Tab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able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str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params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[]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3305050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629FEE1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using (var c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etCon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)</w:t>
      </w:r>
    </w:p>
    <w:p w14:paraId="2C7E83F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using (var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Comman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c))</w:t>
      </w:r>
    </w:p>
    <w:p w14:paraId="0C993B6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6D88996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!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= null &amp;&amp;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s.Length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&gt; 0)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d.Parameters.AddRang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2C7142E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using (var da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DataAdap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)</w:t>
      </w:r>
    </w:p>
    <w:p w14:paraId="102187E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{</w:t>
      </w:r>
    </w:p>
    <w:p w14:paraId="7167111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var dt =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Tab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1A07825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.Fill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dt);</w:t>
      </w:r>
    </w:p>
    <w:p w14:paraId="2D1FF52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return dt;</w:t>
      </w:r>
    </w:p>
    <w:p w14:paraId="3E0BF5A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}</w:t>
      </w:r>
    </w:p>
    <w:p w14:paraId="6BDC4C3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7D6451B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0CA09A6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085013B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ublic static int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xec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str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params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[]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031068F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2796676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using (var c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etCon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)</w:t>
      </w:r>
    </w:p>
    <w:p w14:paraId="500A88D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using (var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Comman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c))</w:t>
      </w:r>
    </w:p>
    <w:p w14:paraId="3F3021C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348BC2C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!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= null &amp;&amp;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s.Length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&gt; 0)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d.Parameters.AddRang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70BD1C9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retur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cmd.ExecuteNonQuery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();</w:t>
      </w:r>
    </w:p>
    <w:p w14:paraId="21FDEEA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}</w:t>
      </w:r>
    </w:p>
    <w:p w14:paraId="25BA0A0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lastRenderedPageBreak/>
        <w:t xml:space="preserve">        }</w:t>
      </w:r>
    </w:p>
    <w:p w14:paraId="6D1FD50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}</w:t>
      </w:r>
    </w:p>
    <w:p w14:paraId="6289471D" w14:textId="77777777" w:rsidR="005B0757" w:rsidRP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9"/>
          <w:szCs w:val="19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}</w:t>
      </w:r>
    </w:p>
    <w:p w14:paraId="1075D852" w14:textId="77777777" w:rsidR="005B0757" w:rsidRDefault="005B0757" w:rsidP="005B0757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AddEditOrderForm</w:t>
      </w:r>
      <w:proofErr w:type="spellEnd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798B481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using System;</w:t>
      </w:r>
    </w:p>
    <w:p w14:paraId="6F59DE2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ata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65ABFD0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ata.SqlClien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1217737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raw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28B5D90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Windows.Form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6354975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NewTechApp.Data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3F3FF49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139675C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namespac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NewTechApp.UI</w:t>
      </w:r>
      <w:proofErr w:type="spellEnd"/>
    </w:p>
    <w:p w14:paraId="0E3247D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</w:t>
      </w:r>
    </w:p>
    <w:p w14:paraId="39FABB1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public partial class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ddEditOrderForm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: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Form</w:t>
      </w:r>
    </w:p>
    <w:p w14:paraId="62E7BC0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{</w:t>
      </w:r>
    </w:p>
    <w:p w14:paraId="6F25BA4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readonl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int? _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156900A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extBox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Artic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Cos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784BCB7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mboBox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0ECA175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eTimePick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p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79EDF63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Button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tnSav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tnCance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390B69C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05E4FFF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ublic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ddEditOrderForm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int?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3D3B401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2516FBD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_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7DC82B2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Text = _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.Has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?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Изменение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каза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 :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Добавление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каз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032BDB3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;</w:t>
      </w:r>
    </w:p>
    <w:p w14:paraId="4485D6C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5D8D453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rtPositio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rmStartPosition.CenterPare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0FA462C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Width = 560; Height = 380;</w:t>
      </w:r>
    </w:p>
    <w:p w14:paraId="306E87C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1B5B66B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lbl1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Tex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Артикул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:", Left = 30, Top = 30, Width = 15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1C810FC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Artic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extBox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190, Top = 30, Width = 30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1E479BE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lbl2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Tex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Статус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каз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:", Left = 30, Top = 70, Width = 15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3C3435B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mboBox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190, Top = 70, Width = 300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ropDownSty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mboBoxStyle.DropDownLis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39FCCC8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lbl3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Tex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Дат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каз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:", Left = 30, Top = 110, Width = 15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323F08D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p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eTimePick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190, Top = 110, Width = 300, Format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eTimePickerFormat.Shor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374424D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lbl4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Tex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Стоимость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(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р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:", Left = 30, Top = 150, Width = 15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4C45E6B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Cos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extBox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190, Top = 150, Width = 30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30B073B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lbl5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Tex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Партнёр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:", Left = 30, Top = 190, Width = 15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7C54E62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mboBox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190, Top = 190, Width = 300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ropDownSty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mboBoxStyle.DropDownLis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600E9E3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2BD79BD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tnSav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Button</w:t>
      </w:r>
    </w:p>
    <w:p w14:paraId="0982390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63D1DA8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Text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Сохранить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</w:t>
      </w:r>
    </w:p>
    <w:p w14:paraId="04B8DD2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Left = 190,</w:t>
      </w:r>
    </w:p>
    <w:p w14:paraId="4309344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Top = 240,</w:t>
      </w:r>
    </w:p>
    <w:p w14:paraId="53266A9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Width = 140,</w:t>
      </w:r>
    </w:p>
    <w:p w14:paraId="03D41FE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Translator.FromHtm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#0C4882"),</w:t>
      </w:r>
    </w:p>
    <w:p w14:paraId="7BD90D8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reCol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50E9C73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10f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ntStyle.Bol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338D7A7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lastRenderedPageBreak/>
        <w:t xml:space="preserve">            };</w:t>
      </w:r>
    </w:p>
    <w:p w14:paraId="559F815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tnSave.Clic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+= (s, e) =&gt;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ave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6330DDB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64B66E6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tnCance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Button</w:t>
      </w:r>
    </w:p>
    <w:p w14:paraId="45B7273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1E69084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Text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Отмен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</w:t>
      </w:r>
    </w:p>
    <w:p w14:paraId="3E6E8F3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Left = 350,</w:t>
      </w:r>
    </w:p>
    <w:p w14:paraId="3277FBA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Top = 240,</w:t>
      </w:r>
    </w:p>
    <w:p w14:paraId="3FFE1FF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Width = 140,</w:t>
      </w:r>
    </w:p>
    <w:p w14:paraId="131E237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Translator.FromHtm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#BBDCFA"),</w:t>
      </w:r>
    </w:p>
    <w:p w14:paraId="0642B3E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reCol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.Blac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47FC05B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</w:t>
      </w:r>
    </w:p>
    <w:p w14:paraId="2A755B0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;</w:t>
      </w:r>
    </w:p>
    <w:p w14:paraId="733147C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tnCancel.Clic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+= (s, e) =&gt;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ialogResul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ialogResult.Cance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449B4DE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15092C3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trols.AddRang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(new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trol[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] { lbl1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Artic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lbl2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lbl3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p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lbl4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Cos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lbl5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tnSav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tnCance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});</w:t>
      </w:r>
    </w:p>
    <w:p w14:paraId="1BF2909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Load +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ddEditOrderForm_Loa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43A139A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1B2CDAB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22CF504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ddEditOrderForm_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a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object sender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ventArg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e)</w:t>
      </w:r>
    </w:p>
    <w:p w14:paraId="0648B88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2EDBADA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adLookup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3CA158E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_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.Has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)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adOrd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_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.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14DD489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els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pDate.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eTime.Toda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083700E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412995C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7363A53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bool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ValidateForm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ut decimal cost)</w:t>
      </w:r>
    </w:p>
    <w:p w14:paraId="50C547F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3B663EE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cost = 0m;</w:t>
      </w:r>
    </w:p>
    <w:p w14:paraId="5C88B10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ring.IsNullOrWhiteSpac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Article.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)</w:t>
      </w:r>
    </w:p>
    <w:p w14:paraId="02FD77A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50E4D88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.Sho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Укажите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артикул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.",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Ошибк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Buttons.O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Icon.Err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7654759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Article.Focu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); return false;</w:t>
      </w:r>
    </w:p>
    <w:p w14:paraId="2130D11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68D23D1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Selected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= null)</w:t>
      </w:r>
    </w:p>
    <w:p w14:paraId="647E7E1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63B8E17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.Sho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Выберите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статус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каз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.",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Ошибк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Buttons.O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Icon.Err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46ADB41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DroppedDow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true; return false;</w:t>
      </w:r>
    </w:p>
    <w:p w14:paraId="10E3DDB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10BD376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!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ecimal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.TryPars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Cost.Text.Replac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',', '.'),</w:t>
      </w:r>
    </w:p>
    <w:p w14:paraId="4604462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Globalization.NumberStyles.Any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2D046C8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Globalization.CultureInfo.InvariantCultur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out cost) || cost &lt; 0m)</w:t>
      </w:r>
    </w:p>
    <w:p w14:paraId="1DC39A5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{</w:t>
      </w:r>
    </w:p>
    <w:p w14:paraId="74057AC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MessageBox.Sho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("Стоимость должна быть неотрицательным числом.",</w:t>
      </w:r>
    </w:p>
    <w:p w14:paraId="11454AA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Ошибк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Buttons.O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Icon.Err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2A4E322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Cost.Focu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); return false;</w:t>
      </w:r>
    </w:p>
    <w:p w14:paraId="14E6C63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744E900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.Selected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= null)</w:t>
      </w:r>
    </w:p>
    <w:p w14:paraId="04F8664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4877ECC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.Sho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Выберите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партнёр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.",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Ошибк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Buttons.O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Icon.Err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3BC3A9B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.DroppedDow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true; return false;</w:t>
      </w:r>
    </w:p>
    <w:p w14:paraId="5C51E0D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4C2C57E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return true;</w:t>
      </w:r>
    </w:p>
    <w:p w14:paraId="5C34F5A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76C2205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adLookup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105F039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281A9AC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//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грузк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статусов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из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таблицы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Statuses</w:t>
      </w:r>
      <w:proofErr w:type="spellEnd"/>
    </w:p>
    <w:p w14:paraId="1FB121C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("SELEC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FROM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o.OrderStatuse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ORDER BY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);</w:t>
      </w:r>
    </w:p>
    <w:p w14:paraId="6969CCC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DisplayMemb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1AE2917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ValueMemb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00F3568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DataSourc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124B39C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6AF4851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//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грузк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партнеров</w:t>
      </w:r>
    </w:p>
    <w:p w14:paraId="41A2F47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pr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("SELEC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FROM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o.Partner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ORDER BY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);</w:t>
      </w:r>
    </w:p>
    <w:p w14:paraId="2388B24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.DisplayMemb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4E2C00B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.ValueMemb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092566A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.DataSourc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pr;</w:t>
      </w:r>
    </w:p>
    <w:p w14:paraId="7ADF97D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6ECFF88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3B7E378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adOrd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nt id)</w:t>
      </w:r>
    </w:p>
    <w:p w14:paraId="7424D97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{</w:t>
      </w:r>
    </w:p>
    <w:p w14:paraId="44B840A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// ИСПРАВЛЕННЫЙ ЗАПРОС - используем только существующие столбцы</w:t>
      </w:r>
    </w:p>
    <w:p w14:paraId="6B9592B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var dt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@"</w:t>
      </w:r>
    </w:p>
    <w:p w14:paraId="6429A7C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SELEC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Article, Status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talAmou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ID</w:t>
      </w:r>
      <w:proofErr w:type="spellEnd"/>
    </w:p>
    <w:p w14:paraId="2D176E7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FROM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o.Order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WHER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=@id",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@id", id));</w:t>
      </w:r>
    </w:p>
    <w:p w14:paraId="76F5A2E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487718F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.Rows.Coun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= 0)</w:t>
      </w:r>
    </w:p>
    <w:p w14:paraId="1C05734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18234EF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.Sho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каз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не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найден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.",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Ошибк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Buttons.O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Icon.Err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1D98549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ialogResul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ialogResult.Cance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 return;</w:t>
      </w:r>
    </w:p>
    <w:p w14:paraId="77F1BA9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0F8FD9E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1CA6F21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r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.Row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0];</w:t>
      </w:r>
    </w:p>
    <w:p w14:paraId="4BA25CA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Article.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vert.ToStr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r["Article"]);</w:t>
      </w:r>
    </w:p>
    <w:p w14:paraId="2EC88B7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5E9C360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// ИСПРАВЛЕНО - ищем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Status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по имени статуса из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OrderStatuses</w:t>
      </w:r>
      <w:proofErr w:type="spellEnd"/>
    </w:p>
    <w:p w14:paraId="29D2129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var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vert.ToStr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r["Status"]);</w:t>
      </w:r>
    </w:p>
    <w:p w14:paraId="7B203FC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foreach 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RowVie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item in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Item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1F3CEC4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7F42027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if (item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String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() =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226472E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{</w:t>
      </w:r>
    </w:p>
    <w:p w14:paraId="0299F23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Selected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item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;</w:t>
      </w:r>
    </w:p>
    <w:p w14:paraId="66ED4AE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break;</w:t>
      </w:r>
    </w:p>
    <w:p w14:paraId="386002A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}</w:t>
      </w:r>
    </w:p>
    <w:p w14:paraId="56526CA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331F0E0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496AB1D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pDate.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vert.ToDateTi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r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);</w:t>
      </w:r>
    </w:p>
    <w:p w14:paraId="1D36140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Cost.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(r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talAmou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] =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Null.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?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0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 :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vert.ToDecima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r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talAmou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))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Str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0.00");</w:t>
      </w:r>
    </w:p>
    <w:p w14:paraId="3EABE30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6330849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r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] !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Null.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575C606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0DEB932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.Selected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Convert.ToInt32(r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);</w:t>
      </w:r>
    </w:p>
    <w:p w14:paraId="217843E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1DD2233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219D486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29EF47F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rivate void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ave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5BA8E9E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7A2249E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decimal cost;</w:t>
      </w:r>
    </w:p>
    <w:p w14:paraId="107B622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!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ValidateForm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out cost)) return;</w:t>
      </w:r>
    </w:p>
    <w:p w14:paraId="6871C75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6FF9258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try</w:t>
      </w:r>
      <w:proofErr w:type="spellEnd"/>
    </w:p>
    <w:p w14:paraId="44218C7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{</w:t>
      </w:r>
    </w:p>
    <w:p w14:paraId="5616F57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if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(_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orderId.Has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)</w:t>
      </w:r>
    </w:p>
    <w:p w14:paraId="49D3CB9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{</w:t>
      </w:r>
    </w:p>
    <w:p w14:paraId="5D3564B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    // ИСПРАВЛЕНО - используем имя статуса вместо ID</w:t>
      </w:r>
    </w:p>
    <w:p w14:paraId="6466E2E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var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5A1AB65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4DD30BD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.Exec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@"</w:t>
      </w:r>
    </w:p>
    <w:p w14:paraId="3479185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PDATE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o.Orders</w:t>
      </w:r>
      <w:proofErr w:type="spellEnd"/>
      <w:proofErr w:type="gramEnd"/>
    </w:p>
    <w:p w14:paraId="24A752B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SET Article=@a, Status=@s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=@d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talAmou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=@c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=@p</w:t>
      </w:r>
    </w:p>
    <w:p w14:paraId="421C13A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WHER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=@id",</w:t>
      </w:r>
    </w:p>
    <w:p w14:paraId="4A2B1F8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@a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Article.Text.Trim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)),</w:t>
      </w:r>
    </w:p>
    <w:p w14:paraId="73661FF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ne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"@s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), // Сохраняем имя статуса</w:t>
      </w:r>
    </w:p>
    <w:p w14:paraId="2FE4317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@d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pDate.Value.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,</w:t>
      </w:r>
    </w:p>
    <w:p w14:paraId="604ACF6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lastRenderedPageBreak/>
        <w:t xml:space="preserve">        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@c", cost),</w:t>
      </w:r>
    </w:p>
    <w:p w14:paraId="3103006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@p", (int)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.Selected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,</w:t>
      </w:r>
    </w:p>
    <w:p w14:paraId="5B33376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@id", _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Id.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);</w:t>
      </w:r>
    </w:p>
    <w:p w14:paraId="56E2196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}</w:t>
      </w:r>
    </w:p>
    <w:p w14:paraId="3AF659B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else</w:t>
      </w:r>
    </w:p>
    <w:p w14:paraId="17DCA9A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{</w:t>
      </w:r>
    </w:p>
    <w:p w14:paraId="076471C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var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Status.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336D0B6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795A2AE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.Exec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@"</w:t>
      </w:r>
    </w:p>
    <w:p w14:paraId="132DCA2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INSERT INTO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o.Order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(Article, Status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rder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talAmou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rtner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5EAFE33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VALUES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@a, @s, @d, @c, @p)",</w:t>
      </w:r>
    </w:p>
    <w:p w14:paraId="1CABF08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@a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Article.Text.Trim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)),</w:t>
      </w:r>
    </w:p>
    <w:p w14:paraId="0B36113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ne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"@s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statusNam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), // Сохраняем имя статуса</w:t>
      </w:r>
    </w:p>
    <w:p w14:paraId="343FB6C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@d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pDate.Value.Da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,</w:t>
      </w:r>
    </w:p>
    <w:p w14:paraId="0B54194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@c", cost),</w:t>
      </w:r>
    </w:p>
    <w:p w14:paraId="3459C37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    new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qlParame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@p", (int)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mbPartner.SelectedValu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);</w:t>
      </w:r>
    </w:p>
    <w:p w14:paraId="72AC281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}</w:t>
      </w:r>
    </w:p>
    <w:p w14:paraId="518B946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</w:p>
    <w:p w14:paraId="72C8681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MessageBox.Sho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("Данные заказа сохранены.",</w:t>
      </w:r>
    </w:p>
    <w:p w14:paraId="0D4F0BB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Информация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Buttons.O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Icon.Informatio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2C8008D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ialogResul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ialogResult.O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46DF4EB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7FDC521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catch (Exception ex)</w:t>
      </w:r>
    </w:p>
    <w:p w14:paraId="42464DB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{</w:t>
      </w:r>
    </w:p>
    <w:p w14:paraId="1E204E0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MessageBox.Sho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("Не удалось сохранить заказ. Причин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: " +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x.Messag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585D651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Ошибк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Buttons.O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essageBoxIcon.Err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11FCE0D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}</w:t>
      </w:r>
    </w:p>
    <w:p w14:paraId="2D49EFF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}</w:t>
      </w:r>
    </w:p>
    <w:p w14:paraId="0886E2F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}</w:t>
      </w:r>
    </w:p>
    <w:p w14:paraId="75C47CE4" w14:textId="5EA66B30" w:rsid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9"/>
          <w:szCs w:val="19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}</w:t>
      </w:r>
    </w:p>
    <w:p w14:paraId="316AF3CB" w14:textId="6C843AFF" w:rsidR="005B0757" w:rsidRPr="005B0757" w:rsidRDefault="005B0757" w:rsidP="005B0757">
      <w:pPr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  <w14:ligatures w14:val="standardContextual"/>
        </w:rPr>
      </w:pPr>
      <w:proofErr w:type="spellStart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  <w14:ligatures w14:val="standardContextual"/>
        </w:rPr>
        <w:t>LoginHistoryForm.cs</w:t>
      </w:r>
      <w:proofErr w:type="spellEnd"/>
    </w:p>
    <w:p w14:paraId="0225A14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using System;</w:t>
      </w:r>
    </w:p>
    <w:p w14:paraId="78A7E25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ata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5BA26E5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raw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016F9E1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Windows.Form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3211228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NewTechApp.Data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5665D7F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1C1B75B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namespac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NewTechApp.UI</w:t>
      </w:r>
      <w:proofErr w:type="spellEnd"/>
    </w:p>
    <w:p w14:paraId="6480A2A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</w:t>
      </w:r>
    </w:p>
    <w:p w14:paraId="35EC0BE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public partial class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ginHistoryForm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: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Form</w:t>
      </w:r>
    </w:p>
    <w:p w14:paraId="3B924C3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{</w:t>
      </w:r>
    </w:p>
    <w:p w14:paraId="768331B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extBox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Fil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221677B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GridView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grid;</w:t>
      </w:r>
    </w:p>
    <w:p w14:paraId="52FAAF3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7620E31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ublic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ginHistoryForm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66B4CAD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40D659B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Text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История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вход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7A3CC9D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;</w:t>
      </w:r>
    </w:p>
    <w:p w14:paraId="09187A2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0B12E87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artPositio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rmStartPosition.CenterPare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6F6BC1F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Width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= 900;</w:t>
      </w:r>
    </w:p>
    <w:p w14:paraId="13FDF4A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Heigh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= 520;</w:t>
      </w:r>
    </w:p>
    <w:p w14:paraId="10A0951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</w:p>
    <w:p w14:paraId="7B84AA6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// --- верхняя панель с фильтром ---</w:t>
      </w:r>
    </w:p>
    <w:p w14:paraId="2B8A5F2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var top = new Panel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Dock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ockStyle.Top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Height = 60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ckCol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};</w:t>
      </w:r>
    </w:p>
    <w:p w14:paraId="767223E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b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Label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Tex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Фильтр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по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логину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:", Left = 12, Top = 18, Width = 15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13D7431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Fil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extBox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 Left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160, Top = 16, Width = 220, Font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 };</w:t>
      </w:r>
    </w:p>
    <w:p w14:paraId="4436510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Filter.TextChang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+= (s, e) =&gt;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pplyFil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72CF5AC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lastRenderedPageBreak/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p.Controls.Add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b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17DB3B7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p.Controls.Add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Fil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5085521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trols.Ad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top);</w:t>
      </w:r>
    </w:p>
    <w:p w14:paraId="25AA507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11DD832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// ---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таблиц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---</w:t>
      </w:r>
    </w:p>
    <w:p w14:paraId="79FC4EA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grid = new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GridView</w:t>
      </w:r>
      <w:proofErr w:type="spellEnd"/>
    </w:p>
    <w:p w14:paraId="5F62F37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722364D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Dock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ockStyle.Fil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52DF631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ReadOnl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true,</w:t>
      </w:r>
    </w:p>
    <w:p w14:paraId="5EE8656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llowUserToAddRow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false,</w:t>
      </w:r>
    </w:p>
    <w:p w14:paraId="148725A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llowUserToDeleteRow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false,</w:t>
      </w:r>
    </w:p>
    <w:p w14:paraId="1FBBDCC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llowUserToResizeRow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false,</w:t>
      </w:r>
    </w:p>
    <w:p w14:paraId="0511436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RowHeadersVisib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false,</w:t>
      </w:r>
    </w:p>
    <w:p w14:paraId="0253144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utoSizeColumnsMod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GridViewAutoSizeColumnsMode.Fil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483E473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ckgroundColo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183F6EF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orderSty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orderStyle.Non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548FC92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lectionMod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GridViewSelectionMode.FullRowSelec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2B23A59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MultiSelec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false,</w:t>
      </w:r>
    </w:p>
    <w:p w14:paraId="1194915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umnHeadersHeigh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36,</w:t>
      </w:r>
    </w:p>
    <w:p w14:paraId="0B975C6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umnHeadersHeightSizeMod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GridViewColumnHeadersHeightSizeMode.DisableResiz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</w:t>
      </w:r>
    </w:p>
    <w:p w14:paraId="48C12AB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nt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, 10f)</w:t>
      </w:r>
    </w:p>
    <w:p w14:paraId="3591ABD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;</w:t>
      </w:r>
    </w:p>
    <w:p w14:paraId="307B2C4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EnableHeadersVisualStyle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false;</w:t>
      </w:r>
    </w:p>
    <w:p w14:paraId="005D93D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HeadersDefaultCellStyle.BackColor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Translator.FromHtml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#BBDCFA");</w:t>
      </w:r>
    </w:p>
    <w:p w14:paraId="20FCFA2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HeadersDefaultCellStyle.ForeColor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.Black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2416086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HeadersDefaultCellStyle.Alignmen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GridViewContentAlignment.MiddleLe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7C4D5C4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HeadersDefaultCellStyle.Font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ew Font(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ahnschrif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Ligh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emiCondens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", 10f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ontStyle.Bol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3ED9786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ntrols.Ad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grid);</w:t>
      </w:r>
    </w:p>
    <w:p w14:paraId="37ED60F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Load +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ginHistoryForm_Loa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28AC964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000DF96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33250B6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void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ginHistoryForm_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Loa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object sender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ventArg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e)</w:t>
      </w:r>
    </w:p>
    <w:p w14:paraId="2F33505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5E9E5D5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</w:p>
    <w:p w14:paraId="7C6ED75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"SELECT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ntry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ttemptA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Login, Success, Reason " +</w:t>
      </w:r>
    </w:p>
    <w:p w14:paraId="434852E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"FROM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bo.LoginHistory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ORDER BY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ttemptA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DESC");</w:t>
      </w:r>
    </w:p>
    <w:p w14:paraId="48A0BB7C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grid.DataSourc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d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;</w:t>
      </w:r>
    </w:p>
    <w:p w14:paraId="594568E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</w:p>
    <w:p w14:paraId="56D62C2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// читаемые заголовки и размеры</w:t>
      </w:r>
    </w:p>
    <w:p w14:paraId="7167A90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ntry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 != null)</w:t>
      </w:r>
    </w:p>
    <w:p w14:paraId="30CC76D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2EF7F55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ntry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Header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ID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записи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798BDF4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ntry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illWeigh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10;</w:t>
      </w:r>
    </w:p>
    <w:p w14:paraId="0601640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Entry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efaultCellStyle.Alignme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GridViewContentAlignment.MiddleCen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7E6689F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3EC903B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ttemptA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 != null)</w:t>
      </w:r>
    </w:p>
    <w:p w14:paraId="40A00B3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56DA723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ttemptA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Header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Дат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и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время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155C041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ttemptA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illWeigh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22;</w:t>
      </w:r>
    </w:p>
    <w:p w14:paraId="0615BFF9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ttemptA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efaultCellStyle.Forma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d.MM.yyy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HH:mm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0B72703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4048207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Login"] != null)</w:t>
      </w:r>
    </w:p>
    <w:p w14:paraId="2A121BF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13C7CF6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Login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Header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Логин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736CD29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[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Logi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FillWeigh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= 18;</w:t>
      </w:r>
    </w:p>
    <w:p w14:paraId="30D72CA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}</w:t>
      </w:r>
    </w:p>
    <w:p w14:paraId="49D958E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Success"] != null)</w:t>
      </w:r>
    </w:p>
    <w:p w14:paraId="3233E23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0B7A4B7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Success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Header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Успешно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6DAD2AB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Success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illWeigh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10;</w:t>
      </w:r>
    </w:p>
    <w:p w14:paraId="274D2B5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lastRenderedPageBreak/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Success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efaultCellStyle.Alignmen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GridViewContentAlignment.MiddleCen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56856A1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5745113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Reason"] != null)</w:t>
      </w:r>
    </w:p>
    <w:p w14:paraId="0FB2185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3E5B8AC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Reason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HeaderTex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"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Причина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;</w:t>
      </w:r>
    </w:p>
    <w:p w14:paraId="58E7ECB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["Reason"]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illWeigh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40;</w:t>
      </w:r>
    </w:p>
    <w:p w14:paraId="54708B4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}</w:t>
      </w:r>
    </w:p>
    <w:p w14:paraId="7C9B42F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}</w:t>
      </w:r>
    </w:p>
    <w:p w14:paraId="6B64A4F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0F1A850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pplyFil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</w:t>
      </w:r>
    </w:p>
    <w:p w14:paraId="076D646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0AB0E87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id.DataSourc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as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ataTab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3FD296B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(dt == null) return;</w:t>
      </w:r>
    </w:p>
    <w:p w14:paraId="0CECA58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dv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t.DefaultView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6D96E49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var q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xtFilter.Text.Replac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'", "''");</w:t>
      </w:r>
    </w:p>
    <w:p w14:paraId="50CD3A3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v.RowFilte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ring.IsNullOrWhiteSpac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q) ? "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" :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"Login LIKE '%" + q + "%'";</w:t>
      </w:r>
    </w:p>
    <w:p w14:paraId="6C3E5E0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dv.Sor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= "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AttemptAt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DESC";</w:t>
      </w:r>
    </w:p>
    <w:p w14:paraId="2FA98EB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}</w:t>
      </w:r>
    </w:p>
    <w:p w14:paraId="16D5564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}</w:t>
      </w:r>
    </w:p>
    <w:p w14:paraId="07AB10C0" w14:textId="77777777" w:rsidR="005B0757" w:rsidRDefault="005B0757" w:rsidP="005B0757">
      <w:pPr>
        <w:jc w:val="both"/>
        <w:rPr>
          <w:rFonts w:ascii="Courier New" w:hAnsi="Courier New" w:cs="Courier New"/>
          <w:color w:val="000000" w:themeColor="text1"/>
          <w:sz w:val="19"/>
          <w:szCs w:val="19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}</w:t>
      </w:r>
    </w:p>
    <w:p w14:paraId="0A92442D" w14:textId="77777777" w:rsidR="005B0757" w:rsidRDefault="005B0757" w:rsidP="005B0757">
      <w:pPr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  <w14:ligatures w14:val="standardContextual"/>
        </w:rPr>
      </w:pPr>
      <w:proofErr w:type="spellStart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  <w14:ligatures w14:val="standardContextual"/>
        </w:rPr>
        <w:t>MainForm.cs</w:t>
      </w:r>
      <w:proofErr w:type="spellEnd"/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  <w14:ligatures w14:val="standardContextual"/>
        </w:rPr>
        <w:t>:</w:t>
      </w:r>
    </w:p>
    <w:p w14:paraId="46A5C55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using System;</w:t>
      </w:r>
    </w:p>
    <w:p w14:paraId="6091A36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Collections.Generic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E35A03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Data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A50785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Data.SqlClie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C25359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Draw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A868EB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Thread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71D01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Threading.Task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EC501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Windows.Form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6DB9AF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ewTechApp.Data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1D4885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17E40B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namespac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ewTechApp.UI</w:t>
      </w:r>
      <w:proofErr w:type="spellEnd"/>
    </w:p>
    <w:p w14:paraId="1384F27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{</w:t>
      </w:r>
    </w:p>
    <w:p w14:paraId="6E5768C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public partial class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ain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Form</w:t>
      </w:r>
    </w:p>
    <w:p w14:paraId="2A5B32B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{</w:t>
      </w:r>
    </w:p>
    <w:p w14:paraId="07B59F1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// </w:t>
      </w:r>
      <w:r w:rsidRPr="005B0757">
        <w:rPr>
          <w:rFonts w:ascii="Courier New" w:hAnsi="Courier New" w:cs="Courier New"/>
          <w:sz w:val="18"/>
          <w:szCs w:val="18"/>
        </w:rPr>
        <w:t>Таблицы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/ </w:t>
      </w:r>
      <w:r w:rsidRPr="005B0757">
        <w:rPr>
          <w:rFonts w:ascii="Courier New" w:hAnsi="Courier New" w:cs="Courier New"/>
          <w:sz w:val="18"/>
          <w:szCs w:val="18"/>
        </w:rPr>
        <w:t>колонки</w:t>
      </w:r>
    </w:p>
    <w:p w14:paraId="5DA47AC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const string T_PRODUCTS = "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Product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0A06630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const string COL_ID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3211FBB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6F2F5E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// </w:t>
      </w:r>
      <w:r w:rsidRPr="005B0757">
        <w:rPr>
          <w:rFonts w:ascii="Courier New" w:hAnsi="Courier New" w:cs="Courier New"/>
          <w:sz w:val="18"/>
          <w:szCs w:val="18"/>
        </w:rPr>
        <w:t>данны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ользователя</w:t>
      </w:r>
    </w:p>
    <w:p w14:paraId="61D03E8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adon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string _login,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ull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_role,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CFC00C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AB6F1E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// </w:t>
      </w:r>
      <w:r w:rsidRPr="005B0757">
        <w:rPr>
          <w:rFonts w:ascii="Courier New" w:hAnsi="Courier New" w:cs="Courier New"/>
          <w:sz w:val="18"/>
          <w:szCs w:val="18"/>
        </w:rPr>
        <w:t>права</w:t>
      </w:r>
    </w:p>
    <w:p w14:paraId="176A8DA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bool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</w:t>
      </w:r>
    </w:p>
    <w:p w14:paraId="6DC7E5C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8C6D50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// UI </w:t>
      </w:r>
      <w:r w:rsidRPr="005B0757">
        <w:rPr>
          <w:rFonts w:ascii="Courier New" w:hAnsi="Courier New" w:cs="Courier New"/>
          <w:sz w:val="18"/>
          <w:szCs w:val="18"/>
        </w:rPr>
        <w:t>состояние</w:t>
      </w:r>
    </w:p>
    <w:p w14:paraId="6EE7C11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string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DESC";</w:t>
      </w:r>
    </w:p>
    <w:p w14:paraId="4BE67A3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bool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sRea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</w:t>
      </w:r>
    </w:p>
    <w:p w14:paraId="63ECB16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Image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A5EB98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Dictionary&lt;int, Image&gt;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Cach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Dictionary&lt;int, Image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&gt;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F0116B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ncellationTokenSour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C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7D2133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1374A6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ublic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ain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string login, str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ull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string role, str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712DC76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0446A13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InitializeCompon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24A29D4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D77B94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login = login;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ull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ull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 _role = role;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50AC90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ring.Equal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_role, "Admin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Comparison.OrdinalIgnoreCas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49CE15C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||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ring.Equal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_role, "Manager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Comparison.OrdinalIgnoreCas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225B0F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7B03708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E01326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inForm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1EF87D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r w:rsidRPr="005B0757">
        <w:rPr>
          <w:rFonts w:ascii="Courier New" w:hAnsi="Courier New" w:cs="Courier New"/>
          <w:sz w:val="18"/>
          <w:szCs w:val="18"/>
        </w:rPr>
        <w:t>{</w:t>
      </w:r>
    </w:p>
    <w:p w14:paraId="3DFB30C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// Настройка формы</w:t>
      </w:r>
    </w:p>
    <w:p w14:paraId="688AA8E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Text = "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NewTech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— список товаров";</w:t>
      </w:r>
    </w:p>
    <w:p w14:paraId="2A7E1C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432891B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66B806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artPositi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StartPosition.CenterScree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52A0EF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98C026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r w:rsidRPr="005B0757">
        <w:rPr>
          <w:rFonts w:ascii="Courier New" w:hAnsi="Courier New" w:cs="Courier New"/>
          <w:sz w:val="18"/>
          <w:szCs w:val="18"/>
        </w:rPr>
        <w:t>// Настройка кнопок по роли</w:t>
      </w:r>
    </w:p>
    <w:p w14:paraId="2B43FA0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btnOrders.Visible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= _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;</w:t>
      </w:r>
    </w:p>
    <w:p w14:paraId="69DB167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btnAdd.Visible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= _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;</w:t>
      </w:r>
    </w:p>
    <w:p w14:paraId="14F990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</w:p>
    <w:p w14:paraId="4532CE1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// Правильные цвета кнопок</w:t>
      </w:r>
    </w:p>
    <w:p w14:paraId="49195F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lastRenderedPageBreak/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Orders.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#0C4882");</w:t>
      </w:r>
    </w:p>
    <w:p w14:paraId="6D6B404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Orders.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68ED6E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Orders.Fo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0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0D79C1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A8CB47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Add.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#0C4882");</w:t>
      </w:r>
    </w:p>
    <w:p w14:paraId="22F502D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Add.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C7ACD5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Add.Fo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0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E25722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D9833C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History.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#BBDCFA");</w:t>
      </w:r>
    </w:p>
    <w:p w14:paraId="53083B2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History.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Bla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DD3295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History.Fo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28E6532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7103FD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Logout.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#BBDCFA");</w:t>
      </w:r>
    </w:p>
    <w:p w14:paraId="356E7BB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Logout.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Bla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A8DF0E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Logout.Fo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6260AA2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16DB11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58301F1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49259DB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sNullOrEmp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&amp;&amp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IO.File.Exis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4320E9B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User.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.FromFi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oto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0B423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else</w:t>
      </w:r>
    </w:p>
    <w:p w14:paraId="79D2DEE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User.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kePlacehol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User");</w:t>
      </w:r>
    </w:p>
    <w:p w14:paraId="29BE8A1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DC4F23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catch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}</w:t>
      </w:r>
      <w:proofErr w:type="gramEnd"/>
    </w:p>
    <w:p w14:paraId="578D21F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C5CCF7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User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ull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 " — " + _role;</w:t>
      </w:r>
    </w:p>
    <w:p w14:paraId="6F9077D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User.Fo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1452BBB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4F7328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kePlacehol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;</w:t>
      </w:r>
    </w:p>
    <w:p w14:paraId="5A59DB2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Suppli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43941E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Produc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3A239D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sRea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true;</w:t>
      </w:r>
    </w:p>
    <w:p w14:paraId="6192082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Filt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A4ED31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UpdateDiscountColum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D0447C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2841BEB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7D3F037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573FB6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Image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akePlacehol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string text)</w:t>
      </w:r>
    </w:p>
    <w:p w14:paraId="7D7FF02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302E389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bmp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itmap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96, 96);</w:t>
      </w:r>
    </w:p>
    <w:p w14:paraId="783D693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using (var g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Graphics.From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bmp))</w:t>
      </w:r>
    </w:p>
    <w:p w14:paraId="66F97E6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using (var b =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olidBrus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Color.LightGra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0C73FEB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using (var p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en(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Color.DarkGra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59000B5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using (var f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71BF3C4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50775F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.FillRectang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b, 0, 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mp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mp.H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EA810E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.DrawRectang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p, 0, 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mp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mp.H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);</w:t>
      </w:r>
    </w:p>
    <w:p w14:paraId="609CD61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z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.MeasureStrin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text, f);</w:t>
      </w:r>
    </w:p>
    <w:p w14:paraId="7BCE135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.DrawStrin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text, 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rushes.Bla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mp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z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 / 2,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mp.H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z.H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 / 2);</w:t>
      </w:r>
    </w:p>
    <w:p w14:paraId="2BC8A20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4AFDEEC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return bmp;</w:t>
      </w:r>
    </w:p>
    <w:p w14:paraId="0ABEB75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518B628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B4FFFE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Image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ImageNoLo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string path)</w:t>
      </w:r>
    </w:p>
    <w:p w14:paraId="771839F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7774DA3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58E3C12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475BAE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fs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IO.FileStrea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path,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IO.FileMode.Open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IO.FileAccess.Rea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IO.FileShare.ReadWr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2390F40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IO.MemoryStrea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)</w:t>
      </w:r>
    </w:p>
    <w:p w14:paraId="0AEFB4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28F5E04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s.CopyTo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BAAA67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return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.FromStrea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IO.MemoryStrea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s.ToArray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));</w:t>
      </w:r>
    </w:p>
    <w:p w14:paraId="5CC006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4DD6B63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41187E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catch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return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null; }</w:t>
      </w:r>
    </w:p>
    <w:p w14:paraId="63C9E6A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53A229A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F2499C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Suppli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0A2B296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34E109C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SELEC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FROM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o.Suppli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ORDER BY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;</w:t>
      </w:r>
    </w:p>
    <w:p w14:paraId="3841B0B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s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Clon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4B258C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s.Row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"</w:t>
      </w:r>
      <w:r w:rsidRPr="005B0757">
        <w:rPr>
          <w:rFonts w:ascii="Courier New" w:hAnsi="Courier New" w:cs="Courier New"/>
          <w:sz w:val="18"/>
          <w:szCs w:val="18"/>
        </w:rPr>
        <w:t>Вс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оставщики</w:t>
      </w:r>
      <w:r w:rsidRPr="005B0757">
        <w:rPr>
          <w:rFonts w:ascii="Courier New" w:hAnsi="Courier New" w:cs="Courier New"/>
          <w:sz w:val="18"/>
          <w:szCs w:val="18"/>
          <w:lang w:val="en-US"/>
        </w:rPr>
        <w:t>");</w:t>
      </w:r>
    </w:p>
    <w:p w14:paraId="7A85A4F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foreach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R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r in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Row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s.ImportR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);</w:t>
      </w:r>
    </w:p>
    <w:p w14:paraId="741797B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s.DisplayMemb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4825040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s.ValueMemb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4F19513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s.DataSour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ds;</w:t>
      </w:r>
    </w:p>
    <w:p w14:paraId="194CC94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s.Selected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0;</w:t>
      </w:r>
    </w:p>
    <w:p w14:paraId="31D261A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s.Fo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6EF98B6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7666B82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DB47F9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Produc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7090D88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7FD027E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@"</w:t>
      </w:r>
    </w:p>
    <w:p w14:paraId="6F97E03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SELECT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.ProductI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.Product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.Artic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.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</w:p>
    <w:p w14:paraId="3080D42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NULL AS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-- </w:t>
      </w:r>
      <w:r w:rsidRPr="005B0757">
        <w:rPr>
          <w:rFonts w:ascii="Courier New" w:hAnsi="Courier New" w:cs="Courier New"/>
          <w:sz w:val="18"/>
          <w:szCs w:val="18"/>
        </w:rPr>
        <w:t>Временна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глушка</w:t>
      </w:r>
    </w:p>
    <w:p w14:paraId="59589F7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.SupplierNam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37EB296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ISNULL(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m.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0) AS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53A0D1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.ImageUrl</w:t>
      </w:r>
      <w:proofErr w:type="spellEnd"/>
      <w:proofErr w:type="gramEnd"/>
    </w:p>
    <w:p w14:paraId="5B9B917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FROM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Product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p</w:t>
      </w:r>
    </w:p>
    <w:p w14:paraId="7A28261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LEFT JOIN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Supplier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s ON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.Suppli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.SupplierID</w:t>
      </w:r>
      <w:proofErr w:type="spellEnd"/>
    </w:p>
    <w:p w14:paraId="714B4D5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LEFT JOIN (</w:t>
      </w:r>
    </w:p>
    <w:p w14:paraId="70E24FE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SELECT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m.ProductI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 SUM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m.Required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AS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</w:p>
    <w:p w14:paraId="351F45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FROM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ProductMaterial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pm</w:t>
      </w:r>
    </w:p>
    <w:p w14:paraId="0BC4B17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GROUP BY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m.ProductID</w:t>
      </w:r>
      <w:proofErr w:type="spellEnd"/>
      <w:proofErr w:type="gramEnd"/>
    </w:p>
    <w:p w14:paraId="13D827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m ON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.ProductI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.ProductID</w:t>
      </w:r>
      <w:proofErr w:type="spellEnd"/>
    </w:p>
    <w:p w14:paraId="66649FA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3D4C9DA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F4827E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Columns.Contain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ctive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)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t.Column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ctive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ypeof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string));</w:t>
      </w:r>
    </w:p>
    <w:p w14:paraId="4E2F401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Columns.Contain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nal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)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t.Column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nal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ypeof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decimal));</w:t>
      </w:r>
    </w:p>
    <w:p w14:paraId="05BA087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DataSour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dt;</w:t>
      </w:r>
    </w:p>
    <w:p w14:paraId="4CE3CF3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)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Visible = false;</w:t>
      </w:r>
    </w:p>
    <w:p w14:paraId="5A905E5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DESC";</w:t>
      </w:r>
    </w:p>
    <w:p w14:paraId="6F80441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DefaultView.Sor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6C1E6D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etColumnsLo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7C101D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4270A97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722069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etColumnsLo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6F635F7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25324D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Fo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5AB90B4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7F234A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)</w:t>
      </w:r>
    </w:p>
    <w:p w14:paraId="71D9C0C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49C6812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ID";</w:t>
      </w:r>
    </w:p>
    <w:p w14:paraId="5F5527E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llW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70;</w:t>
      </w:r>
    </w:p>
    <w:p w14:paraId="60E8C35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CellStyle.Alignm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GridViewContentAlignment.MiddleCen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C9B25E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47097FA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ProductName"))</w:t>
      </w:r>
    </w:p>
    <w:p w14:paraId="5272419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044B329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ProductName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Товар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53E0CAE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ProductName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llW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420;</w:t>
      </w:r>
    </w:p>
    <w:p w14:paraId="71D5106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ProductName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CellStyle.Padd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Padding(6, 0, 0, 0);</w:t>
      </w:r>
    </w:p>
    <w:p w14:paraId="15E23AD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22F94A9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Article"))</w:t>
      </w:r>
    </w:p>
    <w:p w14:paraId="50AE501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4A42D9F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Article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Артикул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01B0DC9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Article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llW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100;</w:t>
      </w:r>
    </w:p>
    <w:p w14:paraId="790BF42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5AA2982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)</w:t>
      </w:r>
    </w:p>
    <w:p w14:paraId="2AB4A14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{</w:t>
      </w:r>
    </w:p>
    <w:p w14:paraId="6E9C241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Поставщик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7720830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llW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120;</w:t>
      </w:r>
    </w:p>
    <w:p w14:paraId="354EADA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2669D0D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)</w:t>
      </w:r>
    </w:p>
    <w:p w14:paraId="447D9FC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2267365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Остаток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6C9C5F0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CellStyle.Forma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N0";</w:t>
      </w:r>
    </w:p>
    <w:p w14:paraId="45F75F7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llW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90;</w:t>
      </w:r>
    </w:p>
    <w:p w14:paraId="3E157DA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5981E5A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)</w:t>
      </w:r>
    </w:p>
    <w:p w14:paraId="67531E4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ABDDDB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Ми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. 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60EE9CD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CellStyle.Forma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N2";</w:t>
      </w:r>
    </w:p>
    <w:p w14:paraId="3D04310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64D9F7F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)</w:t>
      </w:r>
    </w:p>
    <w:p w14:paraId="1909B1F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23FC38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Акц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. 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1E1AF60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CellStyle.Forma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N2";</w:t>
      </w:r>
    </w:p>
    <w:p w14:paraId="0B5DF65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2EC0222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nal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)</w:t>
      </w:r>
    </w:p>
    <w:p w14:paraId="1BE9FA2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A2E331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nal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Итогова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596A9E1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nal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CellStyle.Forma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N2";</w:t>
      </w:r>
    </w:p>
    <w:p w14:paraId="6A3EF2A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nal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llWe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120;</w:t>
      </w:r>
    </w:p>
    <w:p w14:paraId="0BF0C46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2EAB1F9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ctive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)</w:t>
      </w:r>
    </w:p>
    <w:p w14:paraId="75E8004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ctive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Header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Скид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6060945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7428A08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5A2643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Filt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51EB1C1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43A1B29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_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isRea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grid.DataSour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null) return;</w:t>
      </w:r>
    </w:p>
    <w:p w14:paraId="2D4C231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DataSour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as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Tab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CEB0EF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if (dt == null) return;</w:t>
      </w:r>
    </w:p>
    <w:p w14:paraId="40A9B28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v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DefaultView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932E9F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ist = new List&lt;string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&gt;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1468B6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sNullOrWhiteSpa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Search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4A5F1D7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DF9AA9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q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xtSearch.Text.Repla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'", "''");</w:t>
      </w:r>
    </w:p>
    <w:p w14:paraId="2E12D06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ist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(ProductName LIKE '%" + q + "%' OR Article LIKE '%" + q + "%' O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KE '%" + q + "%')");</w:t>
      </w:r>
    </w:p>
    <w:p w14:paraId="22D0EB7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43E4E52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mbSuppliers.Selected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!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= null &amp;&amp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s.Selected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!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3F36FAB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B3DA64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name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mbSuppliers.Text.Repla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'", "''");</w:t>
      </w:r>
    </w:p>
    <w:p w14:paraId="4721FE6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ist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'" + name + "'");</w:t>
      </w:r>
    </w:p>
    <w:p w14:paraId="7E29060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6DA757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v.RowFil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ring.Join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 AND 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ist.ToArra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);</w:t>
      </w:r>
    </w:p>
    <w:p w14:paraId="05D863F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v.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97FD47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1807D6D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FC9D3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decimal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alc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decimal vol)</w:t>
      </w:r>
    </w:p>
    <w:p w14:paraId="7CC8223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24D6C09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vol &lt;= 10000) return 0m;</w:t>
      </w:r>
    </w:p>
    <w:p w14:paraId="5DA7953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vol &lt;= 50000) return 0.05m;</w:t>
      </w:r>
    </w:p>
    <w:p w14:paraId="0113F41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vol &lt;= 300000) return 0.10m;</w:t>
      </w:r>
    </w:p>
    <w:p w14:paraId="7588B88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vol &lt;= 1000000) return 0.15m;</w:t>
      </w:r>
    </w:p>
    <w:p w14:paraId="191CE60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return 0.20m;</w:t>
      </w:r>
    </w:p>
    <w:p w14:paraId="04B1294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1B8A66D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798D16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UpdateDiscountColum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2CA5265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6BCC8F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_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isRea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grid.DataSour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null) return;</w:t>
      </w:r>
    </w:p>
    <w:p w14:paraId="2376CB7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DataSour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as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Tab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F68EB0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dt == null) return;</w:t>
      </w:r>
    </w:p>
    <w:p w14:paraId="170E228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lc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(decimal)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Volume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44E34A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foreach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R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r in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Row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1746042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41AACE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ctive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]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ring.Forma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{0:P0}", d);</w:t>
      </w:r>
    </w:p>
    <w:p w14:paraId="3E6703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se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] !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ecim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</w:t>
      </w:r>
    </w:p>
    <w:p w14:paraId="110269C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                               :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ecim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24A1365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nal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]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th.Roun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se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* (1 - d), 2);</w:t>
      </w:r>
    </w:p>
    <w:p w14:paraId="57AF484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7A75ACD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0F7523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BD44D0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3A9C7FF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20E58F2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DataSour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null |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null) return;</w:t>
      </w:r>
    </w:p>
    <w:p w14:paraId="21B0B68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DataSour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as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Tab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3568B0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v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DefaultView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A20FB7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imgC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?.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Cancel();</w:t>
      </w:r>
    </w:p>
    <w:p w14:paraId="5E5BCF3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C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ancellationTokenSour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32A03E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lw.SuspendLayou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7DE42C8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358D03B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DD3AD8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lw.Controls.Clea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3CB553D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foreach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RowVie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v in dv)</w:t>
      </w:r>
    </w:p>
    <w:p w14:paraId="135EF8C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3D7A228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var r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v.Row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18AD4F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int id = Convert.ToInt32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16196F6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name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ProductName"]);</w:t>
      </w:r>
    </w:p>
    <w:p w14:paraId="68D3DAE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article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Article"]);</w:t>
      </w:r>
    </w:p>
    <w:p w14:paraId="2281758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supplier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5B86C34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decimal stock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ecim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5BFEC26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decimal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] =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ecim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5774BF0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decimal promo = 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] =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ecim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34D293E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0D806BD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    var card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uildCardContro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id, name, article, supplier, stock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promo);</w:t>
      </w:r>
    </w:p>
    <w:p w14:paraId="12B5108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lw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rd.roo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74828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_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CardImageAsync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card.pic, id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Cts.Toke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6568E5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319FB10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5657BC2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finally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w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ResumeLayou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; }</w:t>
      </w:r>
    </w:p>
    <w:p w14:paraId="7ED8FC4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6552214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AD38EB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async Task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CardImageAsync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Picture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pic, int id, string path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ncellationToke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token)</w:t>
      </w:r>
    </w:p>
    <w:p w14:paraId="4116C7D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21FE4AC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oken.IsCancellationRequeste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 return;</w:t>
      </w:r>
    </w:p>
    <w:p w14:paraId="3387271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Cache.TryGet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d, out var cached))</w:t>
      </w:r>
    </w:p>
    <w:p w14:paraId="62F411D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485D7FE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sDispo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.BeginInvok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(Action)(() =&gt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.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cached));</w:t>
      </w:r>
    </w:p>
    <w:p w14:paraId="4600CB7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return;</w:t>
      </w:r>
    </w:p>
    <w:p w14:paraId="278A421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7E16261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mag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ull;</w:t>
      </w:r>
    </w:p>
    <w:p w14:paraId="32C175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sNullOrEmp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path) &amp;&amp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IO.File.Exis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path))</w:t>
      </w:r>
    </w:p>
    <w:p w14:paraId="42B98B1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6319538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ry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awai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ask.Ru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() =&gt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oadImageNoLo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path), token); } catch 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ull; }</w:t>
      </w:r>
    </w:p>
    <w:p w14:paraId="5DA67D5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57246DB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oken.IsCancellationRequeste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 return;</w:t>
      </w:r>
    </w:p>
    <w:p w14:paraId="2B92EFC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ready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F04C83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Cach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[id] = ready;</w:t>
      </w:r>
    </w:p>
    <w:p w14:paraId="358268B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sDispo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.BeginInvok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(Action)(() =&gt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.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ready));</w:t>
      </w:r>
    </w:p>
    <w:p w14:paraId="66F7C97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4AF8885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B9233B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(Panel root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ture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pic)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uildCardContro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int id, string name, string article, string supplier,</w:t>
      </w:r>
    </w:p>
    <w:p w14:paraId="72D7A8D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                     decimal stock, decimal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decimal promo)</w:t>
      </w:r>
    </w:p>
    <w:p w14:paraId="5675D98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02273FE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var root = new Pan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Width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th.Ma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86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w.ClientSize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30), Height = 110, Margin = new Padding(8)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.FixedSing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};</w:t>
      </w:r>
    </w:p>
    <w:p w14:paraId="36CB404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ture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10, Top = 10, Width = 90, Height = 9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izeMod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tureBoxSizeMode.Zoo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Image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h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};</w:t>
      </w:r>
    </w:p>
    <w:p w14:paraId="2E6EE3C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F261CC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center = new Pan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110, Top = 10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oot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10 - 150 - 20, Height = 90, Anchor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Le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R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};</w:t>
      </w:r>
    </w:p>
    <w:p w14:paraId="242B721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center);</w:t>
      </w:r>
    </w:p>
    <w:p w14:paraId="31C5786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Tit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8, Top = 0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enter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8, Height = 24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0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, Text = $"</w:t>
      </w:r>
      <w:r w:rsidRPr="005B0757">
        <w:rPr>
          <w:rFonts w:ascii="Courier New" w:hAnsi="Courier New" w:cs="Courier New"/>
          <w:sz w:val="18"/>
          <w:szCs w:val="18"/>
        </w:rPr>
        <w:t>Товар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{name}" };</w:t>
      </w:r>
    </w:p>
    <w:p w14:paraId="7FA91E9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enter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Tit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608A8B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blLine1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8, Top = 24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enter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8, Height = 20, Text = $"</w:t>
      </w:r>
      <w:r w:rsidRPr="005B0757">
        <w:rPr>
          <w:rFonts w:ascii="Courier New" w:hAnsi="Courier New" w:cs="Courier New"/>
          <w:sz w:val="18"/>
          <w:szCs w:val="18"/>
        </w:rPr>
        <w:t>Артикул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{article}   </w:t>
      </w:r>
      <w:r w:rsidRPr="005B0757">
        <w:rPr>
          <w:rFonts w:ascii="Courier New" w:hAnsi="Courier New" w:cs="Courier New"/>
          <w:sz w:val="18"/>
          <w:szCs w:val="18"/>
        </w:rPr>
        <w:t>Поставщик</w:t>
      </w:r>
      <w:r w:rsidRPr="005B0757">
        <w:rPr>
          <w:rFonts w:ascii="Courier New" w:hAnsi="Courier New" w:cs="Courier New"/>
          <w:sz w:val="18"/>
          <w:szCs w:val="18"/>
          <w:lang w:val="en-US"/>
        </w:rPr>
        <w:t>: {supplier}"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9f) };</w:t>
      </w:r>
    </w:p>
    <w:p w14:paraId="653DE83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enter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lblLine1);</w:t>
      </w:r>
    </w:p>
    <w:p w14:paraId="1302A7D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blLine2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8, Top = 44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enter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8, Height = 20, Text = $"</w:t>
      </w:r>
      <w:r w:rsidRPr="005B0757">
        <w:rPr>
          <w:rFonts w:ascii="Courier New" w:hAnsi="Courier New" w:cs="Courier New"/>
          <w:sz w:val="18"/>
          <w:szCs w:val="18"/>
        </w:rPr>
        <w:t>Остаток</w:t>
      </w:r>
      <w:r w:rsidRPr="005B0757">
        <w:rPr>
          <w:rFonts w:ascii="Courier New" w:hAnsi="Courier New" w:cs="Courier New"/>
          <w:sz w:val="18"/>
          <w:szCs w:val="18"/>
          <w:lang w:val="en-US"/>
        </w:rPr>
        <w:t>: {stock:N0}"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9f) };</w:t>
      </w:r>
    </w:p>
    <w:p w14:paraId="67ED30A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enter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lblLine2);</w:t>
      </w:r>
    </w:p>
    <w:p w14:paraId="117153B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blLine3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8, Top = 64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enter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8, Height = 2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9f) };</w:t>
      </w:r>
    </w:p>
    <w:p w14:paraId="43A43D8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promo &gt; 0) lblLine3.Text = $"</w:t>
      </w:r>
      <w:r w:rsidRPr="005B0757">
        <w:rPr>
          <w:rFonts w:ascii="Courier New" w:hAnsi="Courier New" w:cs="Courier New"/>
          <w:sz w:val="18"/>
          <w:szCs w:val="18"/>
        </w:rPr>
        <w:t>Ми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. 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: {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inPrice:N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2} </w:t>
      </w:r>
      <w:r w:rsidRPr="005B0757">
        <w:rPr>
          <w:rFonts w:ascii="Courier New" w:hAnsi="Courier New" w:cs="Courier New"/>
          <w:sz w:val="18"/>
          <w:szCs w:val="18"/>
        </w:rPr>
        <w:t>р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Акц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. 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: {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romo:N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2} </w:t>
      </w:r>
      <w:r w:rsidRPr="005B0757">
        <w:rPr>
          <w:rFonts w:ascii="Courier New" w:hAnsi="Courier New" w:cs="Courier New"/>
          <w:sz w:val="18"/>
          <w:szCs w:val="18"/>
        </w:rPr>
        <w:t>р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0EDA80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else lblLine3.Text = $"</w:t>
      </w:r>
      <w:r w:rsidRPr="005B0757">
        <w:rPr>
          <w:rFonts w:ascii="Courier New" w:hAnsi="Courier New" w:cs="Courier New"/>
          <w:sz w:val="18"/>
          <w:szCs w:val="18"/>
        </w:rPr>
        <w:t>Ми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. 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: {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inPrice:N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2} </w:t>
      </w:r>
      <w:r w:rsidRPr="005B0757">
        <w:rPr>
          <w:rFonts w:ascii="Courier New" w:hAnsi="Courier New" w:cs="Courier New"/>
          <w:sz w:val="18"/>
          <w:szCs w:val="18"/>
        </w:rPr>
        <w:t>р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6F8A0B8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enter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lblLine3);</w:t>
      </w:r>
    </w:p>
    <w:p w14:paraId="1DE858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Bat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enter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250, Top = 0, Width = 240, Height = 24, Anchor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R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Alig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entAlignment.MiddleR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9f) };</w:t>
      </w:r>
    </w:p>
    <w:p w14:paraId="758BFAE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enter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Bat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6249AF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right = new Pan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oot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50 - 10, Top = 10, Width = 140, Height = 9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.FixedSing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Anchor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R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};</w:t>
      </w:r>
    </w:p>
    <w:p w14:paraId="1559370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Hd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6, Top = 6, Width = 128, Height = 36, Text = "</w:t>
      </w:r>
      <w:r w:rsidRPr="005B0757">
        <w:rPr>
          <w:rFonts w:ascii="Courier New" w:hAnsi="Courier New" w:cs="Courier New"/>
          <w:sz w:val="18"/>
          <w:szCs w:val="18"/>
        </w:rPr>
        <w:t>Действующая</w:t>
      </w:r>
      <w:r w:rsidRPr="005B0757">
        <w:rPr>
          <w:rFonts w:ascii="Courier New" w:hAnsi="Courier New" w:cs="Courier New"/>
          <w:sz w:val="18"/>
          <w:szCs w:val="18"/>
          <w:lang w:val="en-US"/>
        </w:rPr>
        <w:t>\n</w:t>
      </w:r>
      <w:r w:rsidRPr="005B0757">
        <w:rPr>
          <w:rFonts w:ascii="Courier New" w:hAnsi="Courier New" w:cs="Courier New"/>
          <w:sz w:val="18"/>
          <w:szCs w:val="18"/>
        </w:rPr>
        <w:t>скид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Alig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entAlignment.MiddleCen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8f) };</w:t>
      </w:r>
    </w:p>
    <w:p w14:paraId="1AA06D0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Disc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6, Top = 52, Width = 128, Height = 32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Alig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entAlignment.MiddleCen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2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 };</w:t>
      </w:r>
    </w:p>
    <w:p w14:paraId="1783271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igh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Hd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ight.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Disc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D807C9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right);</w:t>
      </w:r>
    </w:p>
    <w:p w14:paraId="6539A79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if (stock &lt;= 0)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MistyRos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FE039A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Card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root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Disc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Bat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promo);</w:t>
      </w:r>
    </w:p>
    <w:p w14:paraId="0810B30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03B0FB0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79AC2B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menu =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ontextMenuStrip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72D90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enu.Item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Редактирова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null, (s, e) =&gt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ditProductBy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d));</w:t>
      </w:r>
    </w:p>
    <w:p w14:paraId="3A1D736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enu.Item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Измен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акционную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цену</w:t>
      </w:r>
      <w:r w:rsidRPr="005B0757">
        <w:rPr>
          <w:rFonts w:ascii="Courier New" w:hAnsi="Courier New" w:cs="Courier New"/>
          <w:sz w:val="18"/>
          <w:szCs w:val="18"/>
          <w:lang w:val="en-US"/>
        </w:rPr>
        <w:t>", null, (s, e) =&gt;</w:t>
      </w:r>
    </w:p>
    <w:p w14:paraId="16E1A6D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r w:rsidRPr="005B0757">
        <w:rPr>
          <w:rFonts w:ascii="Courier New" w:hAnsi="Courier New" w:cs="Courier New"/>
          <w:sz w:val="18"/>
          <w:szCs w:val="18"/>
        </w:rPr>
        <w:t>{</w:t>
      </w:r>
    </w:p>
    <w:p w14:paraId="69CB41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string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sVal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Prompt.Show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("Новая акционная цена:", "Изменить цену");</w:t>
      </w:r>
    </w:p>
    <w:p w14:paraId="35A472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</w:t>
      </w:r>
      <w:r w:rsidRPr="005B0757">
        <w:rPr>
          <w:rFonts w:ascii="Courier New" w:hAnsi="Courier New" w:cs="Courier New"/>
          <w:sz w:val="18"/>
          <w:szCs w:val="18"/>
          <w:lang w:val="en-US"/>
        </w:rPr>
        <w:t>decimal v;</w:t>
      </w:r>
    </w:p>
    <w:p w14:paraId="00D9D47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ecimal.TryPars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V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out v))</w:t>
      </w:r>
    </w:p>
    <w:p w14:paraId="3FB81E4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{</w:t>
      </w:r>
    </w:p>
    <w:p w14:paraId="156DCC0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try</w:t>
      </w:r>
    </w:p>
    <w:p w14:paraId="303A00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{</w:t>
      </w:r>
    </w:p>
    <w:p w14:paraId="3C36647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.Cur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s.WaitCurs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DB93CD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Exec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$"UPDATE {T_PRODUCTS} SE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p WHERE {COL_ID}=@id",</w:t>
      </w:r>
    </w:p>
    <w:p w14:paraId="165FD78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@p", v),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@id", id));</w:t>
      </w:r>
    </w:p>
    <w:p w14:paraId="75DB29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loadAndReapp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3DBE74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}</w:t>
      </w:r>
    </w:p>
    <w:p w14:paraId="5644AFF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catch (Exception ex)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Н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далос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сохран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" +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x.Mess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"</w:t>
      </w:r>
      <w:r w:rsidRPr="005B0757">
        <w:rPr>
          <w:rFonts w:ascii="Courier New" w:hAnsi="Courier New" w:cs="Courier New"/>
          <w:sz w:val="18"/>
          <w:szCs w:val="18"/>
        </w:rPr>
        <w:t>Ошиб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 }</w:t>
      </w:r>
    </w:p>
    <w:p w14:paraId="241F657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finally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.Curre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s.Defaul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 }</w:t>
      </w:r>
    </w:p>
    <w:p w14:paraId="6384F5D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}</w:t>
      </w:r>
    </w:p>
    <w:p w14:paraId="7ED881A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);</w:t>
      </w:r>
    </w:p>
    <w:p w14:paraId="52F4207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enu.Item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Удал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товар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null, (s, e) =&gt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leteProductBy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d));</w:t>
      </w:r>
    </w:p>
    <w:p w14:paraId="7A8D714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ContextMenuStrip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menu;</w:t>
      </w:r>
    </w:p>
    <w:p w14:paraId="1F3FB60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DoubleClick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= (s, e) =&gt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ditProductBy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d);</w:t>
      </w:r>
    </w:p>
    <w:p w14:paraId="6A368FC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4A373E8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return (root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465B9F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0D9B660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DA5468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Card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Panel root, Label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Disc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Label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Bat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decimal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decimal promo)</w:t>
      </w:r>
    </w:p>
    <w:p w14:paraId="6890514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{</w:t>
      </w:r>
    </w:p>
    <w:p w14:paraId="038C257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lc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(decimal)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Volume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286BB1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Disc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$"{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th.Roun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d * 100m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}%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75C478A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decimal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seForFin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promo &gt;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promo :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D54D4C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decimal final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th.Roun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seForFin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* (1 - d), 2);</w:t>
      </w:r>
    </w:p>
    <w:p w14:paraId="0A741FA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Batch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$"</w:t>
      </w:r>
      <w:r w:rsidRPr="005B0757">
        <w:rPr>
          <w:rFonts w:ascii="Courier New" w:hAnsi="Courier New" w:cs="Courier New"/>
          <w:sz w:val="18"/>
          <w:szCs w:val="18"/>
        </w:rPr>
        <w:t>Стоимос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артии</w:t>
      </w:r>
      <w:r w:rsidRPr="005B0757">
        <w:rPr>
          <w:rFonts w:ascii="Courier New" w:hAnsi="Courier New" w:cs="Courier New"/>
          <w:sz w:val="18"/>
          <w:szCs w:val="18"/>
          <w:lang w:val="en-US"/>
        </w:rPr>
        <w:t>: {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inal:N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2} </w:t>
      </w:r>
      <w:r w:rsidRPr="005B0757">
        <w:rPr>
          <w:rFonts w:ascii="Courier New" w:hAnsi="Courier New" w:cs="Courier New"/>
          <w:sz w:val="18"/>
          <w:szCs w:val="18"/>
        </w:rPr>
        <w:t>р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23EE199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Colo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d == 0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:</w:t>
      </w:r>
      <w:proofErr w:type="gramEnd"/>
    </w:p>
    <w:p w14:paraId="00586EE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d &lt;=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.05m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FromArgb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235, 250, 235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 :</w:t>
      </w:r>
      <w:proofErr w:type="gramEnd"/>
    </w:p>
    <w:p w14:paraId="5BA269F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d &lt;=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.10m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FromArgb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215, 245, 215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 :</w:t>
      </w:r>
      <w:proofErr w:type="gramEnd"/>
    </w:p>
    <w:p w14:paraId="00C89D8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d &lt;=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.15m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FromArgb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195, 240, 195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 :</w:t>
      </w:r>
      <w:proofErr w:type="gramEnd"/>
    </w:p>
    <w:p w14:paraId="2B4FEFA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FromArgb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255, 230, 200);</w:t>
      </w:r>
    </w:p>
    <w:p w14:paraId="34A9A89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BB4B24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0E28500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B940DD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Grid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ellFormatt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GridViewCellFormatting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39E4BC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172F35F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Column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].Name =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ockQ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 &amp;&amp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!= null)</w:t>
      </w:r>
    </w:p>
    <w:p w14:paraId="09372FD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2532E11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decimal stock;</w:t>
      </w:r>
    </w:p>
    <w:p w14:paraId="2BF0DEC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ecimal.TryPars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Value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, out stock) &amp;&amp; stock &lt;= 0)</w:t>
      </w:r>
    </w:p>
    <w:p w14:paraId="529E77F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Row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Row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CellStyle.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MistyRos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46C2C9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64F8A1F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Column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].Name =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 &amp;&amp;</w:t>
      </w:r>
    </w:p>
    <w:p w14:paraId="316A17C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Row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Row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].Cells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].Value !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4E2037F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450EE6E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Row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Row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].Cells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yle.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R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7BDEBC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Row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Row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].Cells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yle.Fo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Font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grid.Fo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Strikeou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C0B681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5CA6288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.Contai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ctiveDis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)</w:t>
      </w:r>
    </w:p>
    <w:p w14:paraId="6D6DB6F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2510AEC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text = Convert.ToString(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Rows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e.RowIndex].Cells["ActiveDiscount"].Value);</w:t>
      </w:r>
    </w:p>
    <w:p w14:paraId="0C0D866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nt d;</w:t>
      </w:r>
    </w:p>
    <w:p w14:paraId="7DEAA25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sNullOrEmp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text) &amp;&amp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.EndsWi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%") &amp;&amp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nt.TryPars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.TrimEn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'%'), out d))</w:t>
      </w:r>
    </w:p>
    <w:p w14:paraId="2D61E96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2043BE2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Row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Row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]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Cell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1E2BEA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if (d == 0)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2B9CA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else if (d &lt;= 5)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FromArgb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235, 250, 235);</w:t>
      </w:r>
    </w:p>
    <w:p w14:paraId="3CA950B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else if (d &lt;= 10)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FromArgb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215, 245, 215);</w:t>
      </w:r>
    </w:p>
    <w:p w14:paraId="468A45A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else if (d &lt;= 15)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FromArgb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195, 240, 195);</w:t>
      </w:r>
    </w:p>
    <w:p w14:paraId="41A0362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else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FromArgb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255, 230, 200);</w:t>
      </w:r>
    </w:p>
    <w:p w14:paraId="3A4B098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6BB96E2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43C501B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77E011C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A1653D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Grid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olumnHeaderMouse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GridViewCellMouse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759B051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71F471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name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olumn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.Column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].Name;</w:t>
      </w:r>
    </w:p>
    <w:p w14:paraId="65F6B0B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ring.IsNullOrEmpty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 || !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.StartsWi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name))</w:t>
      </w:r>
    </w:p>
    <w:p w14:paraId="43E55BC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ame + " ASC";</w:t>
      </w:r>
    </w:p>
    <w:p w14:paraId="50FDD2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else</w:t>
      </w:r>
    </w:p>
    <w:p w14:paraId="34892A3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.EndsWi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ASC"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name + " DESC" : name + " ASC";</w:t>
      </w:r>
    </w:p>
    <w:p w14:paraId="0D247BB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DataSour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as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Tab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BAB9E4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 !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= null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t.DefaultView.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1E418D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69973B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77F88F7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5A3ADC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EditPromo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434F83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C83835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_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Недостаточн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рав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Достав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прещё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Warn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 return; }</w:t>
      </w:r>
    </w:p>
    <w:p w14:paraId="3C518AD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urrentRow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null) return;</w:t>
      </w:r>
    </w:p>
    <w:p w14:paraId="1F4796A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nt id = Convert.ToInt32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urrentRow.Cell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Value);</w:t>
      </w:r>
    </w:p>
    <w:p w14:paraId="186C0C0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string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s =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Prompt.Show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("Новая акционная цена:", "Изменить цену");</w:t>
      </w:r>
    </w:p>
    <w:p w14:paraId="0416C76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</w:t>
      </w:r>
      <w:r w:rsidRPr="005B0757">
        <w:rPr>
          <w:rFonts w:ascii="Courier New" w:hAnsi="Courier New" w:cs="Courier New"/>
          <w:sz w:val="18"/>
          <w:szCs w:val="18"/>
          <w:lang w:val="en-US"/>
        </w:rPr>
        <w:t>decimal v;</w:t>
      </w:r>
    </w:p>
    <w:p w14:paraId="78EBB5B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ecimal.TryPars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s, out v))</w:t>
      </w:r>
    </w:p>
    <w:p w14:paraId="05A739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B5F2F6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ry</w:t>
      </w:r>
    </w:p>
    <w:p w14:paraId="0DAB36A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7C5D48C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Enable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.Cur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s.WaitCurs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1BF35B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Exec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$"UPDATE {T_PRODUCTS} SE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p WHERE {COL_ID}=@id",</w:t>
      </w:r>
    </w:p>
    <w:p w14:paraId="3F7CAB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@p", v),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@id", id));</w:t>
      </w:r>
    </w:p>
    <w:p w14:paraId="2CDAE75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64EA30E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catch (Exception ex)</w:t>
      </w:r>
    </w:p>
    <w:p w14:paraId="0762D32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754B52B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Н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далос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сохран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" +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ex.Messag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 "</w:t>
      </w:r>
      <w:r w:rsidRPr="005B0757">
        <w:rPr>
          <w:rFonts w:ascii="Courier New" w:hAnsi="Courier New" w:cs="Courier New"/>
          <w:sz w:val="18"/>
          <w:szCs w:val="18"/>
        </w:rPr>
        <w:t>Ошиб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5B0FE4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52172A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finally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.Curre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s.Defaul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grid.Enabl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true; }</w:t>
      </w:r>
    </w:p>
    <w:p w14:paraId="5DD0F75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loadAndReapp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4ADF01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FE1802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58FCFB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C3DE0D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eleteProduc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6CE787F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09583CA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_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Недостаточн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рав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Доступ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прещё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Warn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 return; }</w:t>
      </w:r>
    </w:p>
    <w:p w14:paraId="191B29A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urrentRow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null) return;</w:t>
      </w:r>
    </w:p>
    <w:p w14:paraId="421AEA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nt id = Convert.ToInt32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CurrentRow.Cell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.Value);</w:t>
      </w:r>
    </w:p>
    <w:p w14:paraId="1DAAC3D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leteProductBy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d);</w:t>
      </w:r>
    </w:p>
    <w:p w14:paraId="3B28281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0E97909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791CEB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eleteProductBy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int id)</w:t>
      </w:r>
    </w:p>
    <w:p w14:paraId="5FB3F34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r w:rsidRPr="005B0757">
        <w:rPr>
          <w:rFonts w:ascii="Courier New" w:hAnsi="Courier New" w:cs="Courier New"/>
          <w:sz w:val="18"/>
          <w:szCs w:val="18"/>
        </w:rPr>
        <w:t>{</w:t>
      </w:r>
    </w:p>
    <w:p w14:paraId="15880E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if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(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("Удалить товар?", "Подтверждение",</w:t>
      </w:r>
    </w:p>
    <w:p w14:paraId="1F9AA72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YesNo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Question</w:t>
      </w:r>
      <w:proofErr w:type="spellEnd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 !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Ye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 return;</w:t>
      </w:r>
    </w:p>
    <w:p w14:paraId="0B0C2A1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if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(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IsProductInOrders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id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))</w:t>
      </w:r>
    </w:p>
    <w:p w14:paraId="6CB7656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{</w:t>
      </w:r>
    </w:p>
    <w:p w14:paraId="52BB2C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lastRenderedPageBreak/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("Удаление невозможно: товар присутствует в заказах.", "Ошибка",</w:t>
      </w:r>
    </w:p>
    <w:p w14:paraId="719B17C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5EB640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return;</w:t>
      </w:r>
    </w:p>
    <w:p w14:paraId="1268AEB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550384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02F8B9A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1AF5F58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Enable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.Cur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s.WaitCurs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8DA3EE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Exec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@"</w:t>
      </w:r>
    </w:p>
    <w:p w14:paraId="17ABE72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IF OBJECT_ID('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ProductMaterial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') IS NOT NULL</w:t>
      </w:r>
    </w:p>
    <w:p w14:paraId="38CEB43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DELETE FROM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ProductMaterial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WHER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id;</w:t>
      </w:r>
    </w:p>
    <w:p w14:paraId="6CE4193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DELETE FROM " + T_PRODUCTS + " WHERE " + COL_ID + @"=@id;",</w:t>
      </w:r>
    </w:p>
    <w:p w14:paraId="05A8232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@id", id));</w:t>
      </w:r>
    </w:p>
    <w:p w14:paraId="1E5976C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692F2B9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catch (Exception ex)</w:t>
      </w:r>
    </w:p>
    <w:p w14:paraId="51A8955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4B757DF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Н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далос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дал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" +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ex.Messag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 "</w:t>
      </w:r>
      <w:r w:rsidRPr="005B0757">
        <w:rPr>
          <w:rFonts w:ascii="Courier New" w:hAnsi="Courier New" w:cs="Courier New"/>
          <w:sz w:val="18"/>
          <w:szCs w:val="18"/>
        </w:rPr>
        <w:t>Ошиб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56DA33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A1BBAA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finally</w:t>
      </w:r>
    </w:p>
    <w:p w14:paraId="64D4060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4F7722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.Cur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s.Defaul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Enable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true;</w:t>
      </w:r>
    </w:p>
    <w:p w14:paraId="13E37D4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1949628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loadAndReapp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2F55EA8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0E12FED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9C6F74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bool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IsProductInOrd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in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3109976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802ACE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SELECT OBJECT_ID('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o.OrderItem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') AS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bj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;</w:t>
      </w:r>
    </w:p>
    <w:p w14:paraId="79B0DDC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bool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ableExis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.Rows.Cou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&gt; 0 &amp;&amp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.Row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[0]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bj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] !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138374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ableExist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 return false;</w:t>
      </w:r>
    </w:p>
    <w:p w14:paraId="34ACF2D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SELECT TOP 1 1 FROM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o.OrderItem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WHER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id",</w:t>
      </w:r>
    </w:p>
    <w:p w14:paraId="69EBD77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@id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;</w:t>
      </w:r>
    </w:p>
    <w:p w14:paraId="17B71D5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return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Rows.Cou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&gt; 0;</w:t>
      </w:r>
    </w:p>
    <w:p w14:paraId="66ED9C9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}</w:t>
      </w:r>
    </w:p>
    <w:p w14:paraId="449E6F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D38D41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ddProduc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582CDC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4C08A80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_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Недостаточн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рав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Доступ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прещё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Warn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 return; }</w:t>
      </w:r>
    </w:p>
    <w:p w14:paraId="03231F6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pplication.OpenForm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] !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= null)</w:t>
      </w:r>
    </w:p>
    <w:p w14:paraId="7577E2B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1340965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Окн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редактировани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ж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открыто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Информаци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Informati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2FD36F2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return;</w:t>
      </w:r>
    </w:p>
    <w:p w14:paraId="5D5B065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80E86F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using (var form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null))</w:t>
      </w:r>
    </w:p>
    <w:p w14:paraId="305D031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B4C036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Nam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2E2CAC1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this) =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02D3B8D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loadAndReapp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F67D87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1DE73EF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4B6696D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9B68B0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EditProductBy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int id)</w:t>
      </w:r>
    </w:p>
    <w:p w14:paraId="2B00773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4BEA537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_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canEdi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Недостаточн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рав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Доступ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прещё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Warn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 return; }</w:t>
      </w:r>
    </w:p>
    <w:p w14:paraId="7791F2C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pplication.OpenForm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] !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= null)</w:t>
      </w:r>
    </w:p>
    <w:p w14:paraId="351C56C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1B39BBA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Окн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редактировани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ж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открыто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Информаци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Informati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0E1BC3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return;</w:t>
      </w:r>
    </w:p>
    <w:p w14:paraId="3EFE075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326D208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using (var form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d))</w:t>
      </w:r>
    </w:p>
    <w:p w14:paraId="1F8689A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075CA47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Nam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081F25C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this) =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2DFA13D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loadAndReapp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DD9292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}</w:t>
      </w:r>
    </w:p>
    <w:p w14:paraId="3F0CA08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6277091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BA5DF4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loadAndReapp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75745C2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0C00DD9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Enable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</w:t>
      </w:r>
    </w:p>
    <w:p w14:paraId="184219B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.Cur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s.WaitCurs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AE140D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6E82781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1E46C6D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SuspendLayou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1C477CA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Produc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D84E16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Filt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DC775F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UpdateDiscountColum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8049CC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40067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1E84CE2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finally</w:t>
      </w:r>
    </w:p>
    <w:p w14:paraId="67E461F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F9001E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ResumeLayou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12A4B57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rid.Enable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true;</w:t>
      </w:r>
    </w:p>
    <w:p w14:paraId="53D317F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.Cur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sors.Defaul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44BF26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509EC9F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76B7925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B765D4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otected overrid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nHandleCreat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06E69F0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86EB43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ase.OnHandleCreate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e);</w:t>
      </w:r>
    </w:p>
    <w:p w14:paraId="2A048D6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0BB27A9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5915031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ypeof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DataGridVie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nvokeMemb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oubleBuffer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</w:t>
      </w:r>
    </w:p>
    <w:p w14:paraId="1623565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Reflection.BindingFlags.NonPublic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Reflection.BindingFlags.Instan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Reflection.BindingFlags.SetProper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64B496D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null, grid,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bject[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] { true });</w:t>
      </w:r>
    </w:p>
    <w:p w14:paraId="7F0C396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1304240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catch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}</w:t>
      </w:r>
      <w:proofErr w:type="gramEnd"/>
    </w:p>
    <w:p w14:paraId="20E7E09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}</w:t>
      </w:r>
    </w:p>
    <w:p w14:paraId="7A9EC5F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81E2DF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static class Prompt</w:t>
      </w:r>
    </w:p>
    <w:p w14:paraId="78D51E7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22FF742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public static string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how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string text, string caption, str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")</w:t>
      </w:r>
    </w:p>
    <w:p w14:paraId="3D17043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709468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form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79E2E09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abel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0FCEC1E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txt =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09F13B2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ok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utton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0676C2D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cancel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utton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151CDDF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0F7C00E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Tex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caption;</w:t>
      </w:r>
    </w:p>
    <w:p w14:paraId="233AA1C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FormBorderSty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BorderStyle.FixedDialo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B5C908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StartPosition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StartPosition.CenterPa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920767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ClientSiz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Size(420, 140);</w:t>
      </w:r>
    </w:p>
    <w:p w14:paraId="7D6D5F4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MinimizeBox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.Maximize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</w:t>
      </w:r>
    </w:p>
    <w:p w14:paraId="67ED6C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ShowIcon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.ShowInTaskba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</w:t>
      </w:r>
    </w:p>
    <w:p w14:paraId="1A5DDEE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bl.Tex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text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.SetBoun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12, 12, 394, 24);</w:t>
      </w:r>
    </w:p>
    <w:p w14:paraId="1E3C80E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bl.Fo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122B1BD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xt.Tex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fault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.SetBoun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12, 40, 394, 28);</w:t>
      </w:r>
    </w:p>
    <w:p w14:paraId="1AD7670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xt.Fo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5498A80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k.Tex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OK"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k.DialogResul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k.SetBoun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230, 80, 80, 28);</w:t>
      </w:r>
    </w:p>
    <w:p w14:paraId="7F71D8C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k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#0C4882")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k.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D95F66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k.Fo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0D1B8CF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ancel.Tex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Отм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ncel.DialogResul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Cance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ncel.SetBoun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326, 80, 80, 28);</w:t>
      </w:r>
    </w:p>
    <w:p w14:paraId="74FC942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ancel.BackColo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#BBDCFA")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ancel.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Bla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8CBCE7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ancel.Fo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5DBC9DA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Controls.AddRang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Control[] 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txt, ok, cancel });</w:t>
      </w:r>
    </w:p>
    <w:p w14:paraId="27F8AAC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AcceptButton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ok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.CancelButt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cancel;</w:t>
      </w:r>
    </w:p>
    <w:p w14:paraId="09BCFE2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    return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rm.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) =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: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.Emp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26EA77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5A1B216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5DDE17F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2C4AD9A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E8D34A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History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1A2A126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B11FA6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oginHistory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this);</w:t>
      </w:r>
    </w:p>
    <w:p w14:paraId="5BBFFF3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6FAF750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928FA9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Orders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7422282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D6A597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using (var f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rders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_role))</w:t>
      </w:r>
    </w:p>
    <w:p w14:paraId="53F6542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.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this);</w:t>
      </w:r>
    </w:p>
    <w:p w14:paraId="2C06A7D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1662D1B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814C3D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Add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7FAA88F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4C56495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ddProduc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2548A37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6EB4C92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896AA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Logout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370D35A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10D1406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ogin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NewTechApp.Auth.LoginForm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46A0BAB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oginForm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1F27A54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his.Hid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4EFD0B8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5CB03FB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0892B1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s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electedIndexChang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5947FD5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39CF75C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sRea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pplyFilter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)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; }</w:t>
      </w:r>
    </w:p>
    <w:p w14:paraId="66E65EC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2ED00D4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E9A541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Search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extChang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019863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4E359B2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sRea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pplyFilter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)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; }</w:t>
      </w:r>
    </w:p>
    <w:p w14:paraId="798EDC5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78A72C5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05C53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Volume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ValueChang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3106DB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r w:rsidRPr="005B0757">
        <w:rPr>
          <w:rFonts w:ascii="Courier New" w:hAnsi="Courier New" w:cs="Courier New"/>
          <w:sz w:val="18"/>
          <w:szCs w:val="18"/>
        </w:rPr>
        <w:t>{</w:t>
      </w:r>
    </w:p>
    <w:p w14:paraId="6F15030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if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(_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isReady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) </w:t>
      </w:r>
      <w:proofErr w:type="gramStart"/>
      <w:r w:rsidRPr="005B0757">
        <w:rPr>
          <w:rFonts w:ascii="Courier New" w:hAnsi="Courier New" w:cs="Courier New"/>
          <w:sz w:val="18"/>
          <w:szCs w:val="18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UpdateDiscountColumn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</w:rPr>
        <w:t xml:space="preserve">();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(); }</w:t>
      </w:r>
    </w:p>
    <w:p w14:paraId="142318C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}</w:t>
      </w:r>
    </w:p>
    <w:p w14:paraId="2179C13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}</w:t>
      </w:r>
    </w:p>
    <w:p w14:paraId="39C0A773" w14:textId="77777777" w:rsid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>}</w:t>
      </w:r>
    </w:p>
    <w:p w14:paraId="53E8DF91" w14:textId="77777777" w:rsidR="005B0757" w:rsidRDefault="005B0757" w:rsidP="005B0757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OrdersForm.cs</w:t>
      </w:r>
      <w:proofErr w:type="spellEnd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12B1226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using System;</w:t>
      </w:r>
    </w:p>
    <w:p w14:paraId="308072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Data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ABEFA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Data.SqlClie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B92720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Draw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C2DC3D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Windows.Form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2BF29F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ewTechApp.Data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ABA6D5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D0125F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namespac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ewTechApp.UI</w:t>
      </w:r>
      <w:proofErr w:type="spellEnd"/>
    </w:p>
    <w:p w14:paraId="701AC85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{</w:t>
      </w:r>
    </w:p>
    <w:p w14:paraId="4E84168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public partial class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rders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Form</w:t>
      </w:r>
    </w:p>
    <w:p w14:paraId="3C622FE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{</w:t>
      </w:r>
    </w:p>
    <w:p w14:paraId="1DD4CDD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adon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bool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sAdmi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7E8B26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Sear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510ED5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mbo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56DE6D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Button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43E98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owLayoutPane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066CC0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string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artn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ASC";</w:t>
      </w:r>
    </w:p>
    <w:p w14:paraId="42ADBF2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Tab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_dt;</w:t>
      </w:r>
    </w:p>
    <w:p w14:paraId="1E8BCF4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49BBDE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ublic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rders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string role)</w:t>
      </w:r>
    </w:p>
    <w:p w14:paraId="15D0D1A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07070CC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sAdmi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ring.Equal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role, "Admin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Comparison.OrdinalIgnoreCas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482928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03C032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ext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ewTe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— </w:t>
      </w:r>
      <w:r w:rsidRPr="005B0757">
        <w:rPr>
          <w:rFonts w:ascii="Courier New" w:hAnsi="Courier New" w:cs="Courier New"/>
          <w:sz w:val="18"/>
          <w:szCs w:val="18"/>
        </w:rPr>
        <w:t>заказы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6952059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0AAE9A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7747AF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artPositi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StartPosition.CenterPa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A9F2CA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Width = 1100; Height = 700;</w:t>
      </w:r>
    </w:p>
    <w:p w14:paraId="4781D0D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A35F32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ayout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ableLayoutPane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Dock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ockStyle.Fil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umn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1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owC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2 };</w:t>
      </w:r>
    </w:p>
    <w:p w14:paraId="62BE866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ayout.RowStyle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ow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izeType.Absolu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80));</w:t>
      </w:r>
    </w:p>
    <w:p w14:paraId="4236BF5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ayout.RowStyle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ow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izeType.Perc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100));</w:t>
      </w:r>
    </w:p>
    <w:p w14:paraId="4958112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layout);</w:t>
      </w:r>
    </w:p>
    <w:p w14:paraId="5295D74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96FE8A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top = new Pan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Dock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ockStyle.Fil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};</w:t>
      </w:r>
    </w:p>
    <w:p w14:paraId="353C205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ayou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top, 0, 0);</w:t>
      </w:r>
    </w:p>
    <w:p w14:paraId="5EB05CE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EE8DA7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Sear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Поиск</w:t>
      </w:r>
      <w:r w:rsidRPr="005B0757">
        <w:rPr>
          <w:rFonts w:ascii="Courier New" w:hAnsi="Courier New" w:cs="Courier New"/>
          <w:sz w:val="18"/>
          <w:szCs w:val="18"/>
          <w:lang w:val="en-US"/>
        </w:rPr>
        <w:t>:", Left = 10, Top = 18, Width = 6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3611EB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Sear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70, Top = 16, Width = 28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68784F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Search.TextChang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= (s, e) =&gt;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Filter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A98653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370FC5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Сортиров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партнёру</w:t>
      </w:r>
      <w:r w:rsidRPr="005B0757">
        <w:rPr>
          <w:rFonts w:ascii="Courier New" w:hAnsi="Courier New" w:cs="Courier New"/>
          <w:sz w:val="18"/>
          <w:szCs w:val="18"/>
          <w:lang w:val="en-US"/>
        </w:rPr>
        <w:t>:", Left = 370, Top = 18, Width = 18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508CDF3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mbo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550, Top = 16, Width = 18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ropDown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mboBoxStyle.DropDownLis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475BD3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cmbSort.Items.</w:t>
      </w:r>
      <w:proofErr w:type="gramStart"/>
      <w:r w:rsidRPr="005B0757">
        <w:rPr>
          <w:rFonts w:ascii="Courier New" w:hAnsi="Courier New" w:cs="Courier New"/>
          <w:sz w:val="18"/>
          <w:szCs w:val="18"/>
        </w:rPr>
        <w:t>AddRange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(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</w:rPr>
        <w:t>new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object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[] { "По возрастанию", "По убыванию" </w:t>
      </w:r>
      <w:r w:rsidRPr="005B0757">
        <w:rPr>
          <w:rFonts w:ascii="Courier New" w:hAnsi="Courier New" w:cs="Courier New"/>
          <w:sz w:val="18"/>
          <w:szCs w:val="18"/>
          <w:lang w:val="en-US"/>
        </w:rPr>
        <w:t>});</w:t>
      </w:r>
    </w:p>
    <w:p w14:paraId="28C1B79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ort.Selected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0;</w:t>
      </w:r>
    </w:p>
    <w:p w14:paraId="2AAD364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ort.SelectedIndexChang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= (s, e) =&gt;</w:t>
      </w:r>
    </w:p>
    <w:p w14:paraId="52084FD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23EC6D6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ort.Selected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artn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ASC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"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artn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DESC";</w:t>
      </w:r>
    </w:p>
    <w:p w14:paraId="402D26D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Filter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F38B31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5D3B6C2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BB0ABC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Button</w:t>
      </w:r>
    </w:p>
    <w:p w14:paraId="53BA86B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5CF3F1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ext = "</w:t>
      </w:r>
      <w:r w:rsidRPr="005B0757">
        <w:rPr>
          <w:rFonts w:ascii="Courier New" w:hAnsi="Courier New" w:cs="Courier New"/>
          <w:sz w:val="18"/>
          <w:szCs w:val="18"/>
        </w:rPr>
        <w:t>Добав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каз</w:t>
      </w:r>
      <w:r w:rsidRPr="005B0757">
        <w:rPr>
          <w:rFonts w:ascii="Courier New" w:hAnsi="Courier New" w:cs="Courier New"/>
          <w:sz w:val="18"/>
          <w:szCs w:val="18"/>
          <w:lang w:val="en-US"/>
        </w:rPr>
        <w:t>",</w:t>
      </w:r>
    </w:p>
    <w:p w14:paraId="6AB47E6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Left = 750,</w:t>
      </w:r>
    </w:p>
    <w:p w14:paraId="2961BA2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op = 16,</w:t>
      </w:r>
    </w:p>
    <w:p w14:paraId="252EBB9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Width = 120,</w:t>
      </w:r>
    </w:p>
    <w:p w14:paraId="0CDE5DE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Height = 25,</w:t>
      </w:r>
    </w:p>
    <w:p w14:paraId="49C5318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#0C4882"),</w:t>
      </w:r>
    </w:p>
    <w:p w14:paraId="2D0A9E6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0B6BA76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0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,</w:t>
      </w:r>
    </w:p>
    <w:p w14:paraId="3C0176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isible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sAdmin</w:t>
      </w:r>
      <w:proofErr w:type="spellEnd"/>
    </w:p>
    <w:p w14:paraId="1F21732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614C529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Add.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= (s, e) =&gt;</w:t>
      </w:r>
    </w:p>
    <w:p w14:paraId="48099BD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33AC3B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f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ddEditOrder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null))</w:t>
      </w:r>
    </w:p>
    <w:p w14:paraId="7183F57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6E6CFEE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.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this) =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oadData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667B6C3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27F419E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5A939B0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BAF0DA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op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Sear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5AC46D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op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Searc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2D2596C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op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615CB0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op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5D1B702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op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0A9D45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E430CF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owLayoutPanel</w:t>
      </w:r>
      <w:proofErr w:type="spellEnd"/>
    </w:p>
    <w:p w14:paraId="3D54CB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90451B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Dock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ockStyle.Fil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35BF7DB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AutoScroll = true,</w:t>
      </w:r>
    </w:p>
    <w:p w14:paraId="0E47DEE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owDirecti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owDirection.TopDow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7640226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WrapConten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,</w:t>
      </w:r>
    </w:p>
    <w:p w14:paraId="1575CB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Padding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adding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10),</w:t>
      </w:r>
    </w:p>
    <w:p w14:paraId="63022DE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Margin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adding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0, 20, 0, 0),</w:t>
      </w:r>
    </w:p>
    <w:p w14:paraId="65A731A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</w:p>
    <w:p w14:paraId="5A29E6B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1484895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ayou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0, 1);</w:t>
      </w:r>
    </w:p>
    <w:p w14:paraId="3B94C0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4B9BE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Load +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rdersForm_Loa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4D5D63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4A88834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2211FB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rdersForm_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object send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ventArg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e)</w:t>
      </w:r>
    </w:p>
    <w:p w14:paraId="7BCAC96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2D9C920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Data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A9B509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636F8B3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93CBF6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Data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3A88C1D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2B82327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5B0757">
        <w:rPr>
          <w:rFonts w:ascii="Courier New" w:hAnsi="Courier New" w:cs="Courier New"/>
          <w:sz w:val="18"/>
          <w:szCs w:val="18"/>
        </w:rPr>
        <w:t>УПРОЩЕННЫЙ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ПРОС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БЕЗ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atusID</w:t>
      </w:r>
      <w:proofErr w:type="spellEnd"/>
    </w:p>
    <w:p w14:paraId="3CD80B9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str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@"</w:t>
      </w:r>
    </w:p>
    <w:p w14:paraId="4741E82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SELECT </w:t>
      </w:r>
    </w:p>
    <w:p w14:paraId="467374B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.OrderI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5651367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o.Article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,</w:t>
      </w:r>
    </w:p>
    <w:p w14:paraId="04A376F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o.Status</w:t>
      </w:r>
      <w:proofErr w:type="spellEnd"/>
      <w:proofErr w:type="gramStart"/>
      <w:r w:rsidRPr="005B0757">
        <w:rPr>
          <w:rFonts w:ascii="Courier New" w:hAnsi="Courier New" w:cs="Courier New"/>
          <w:sz w:val="18"/>
          <w:szCs w:val="18"/>
        </w:rPr>
        <w:t>,  --</w:t>
      </w:r>
      <w:proofErr w:type="gramEnd"/>
      <w:r w:rsidRPr="005B0757">
        <w:rPr>
          <w:rFonts w:ascii="Courier New" w:hAnsi="Courier New" w:cs="Courier New"/>
          <w:sz w:val="18"/>
          <w:szCs w:val="18"/>
        </w:rPr>
        <w:t xml:space="preserve"> Используем текстовый статус из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Orders</w:t>
      </w:r>
      <w:proofErr w:type="spellEnd"/>
    </w:p>
    <w:p w14:paraId="0E1754E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.OrderDat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302192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.TotalAmou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130CEE4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.PartnerNam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721EBFA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.PartnerID</w:t>
      </w:r>
      <w:proofErr w:type="spellEnd"/>
      <w:proofErr w:type="gramEnd"/>
    </w:p>
    <w:p w14:paraId="20AB9F5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FROM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Order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o</w:t>
      </w:r>
    </w:p>
    <w:p w14:paraId="730DC56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LEFT JOIN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Partner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p ON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.Partn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.Partn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725B85C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C279F9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5723747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Filter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6390EE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55FD2A1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C45092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ApplyFilter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2F7CF1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674DE2C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_dt == null) return;</w:t>
      </w:r>
    </w:p>
    <w:p w14:paraId="32020F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var dv = _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DefaultView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40D79E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40B82F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5B0757">
        <w:rPr>
          <w:rFonts w:ascii="Courier New" w:hAnsi="Courier New" w:cs="Courier New"/>
          <w:sz w:val="18"/>
          <w:szCs w:val="18"/>
        </w:rPr>
        <w:t>УПРОЩЕННЫЙ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ФИЛЬТР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БЕЗ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atusID</w:t>
      </w:r>
      <w:proofErr w:type="spellEnd"/>
    </w:p>
    <w:p w14:paraId="28AC1FF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sNullOrWhiteSpa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xtSearch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6E52FF3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01162C4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q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txtSearch.Text.Repla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'", "''");</w:t>
      </w:r>
    </w:p>
    <w:p w14:paraId="4AACD83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expr =</w:t>
      </w:r>
    </w:p>
    <w:p w14:paraId="63F0641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"Article LIKE '%" + q + "%' OR " +</w:t>
      </w:r>
    </w:p>
    <w:p w14:paraId="183CBA0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r w:rsidRPr="005B0757">
        <w:rPr>
          <w:rFonts w:ascii="Courier New" w:hAnsi="Courier New" w:cs="Courier New"/>
          <w:sz w:val="18"/>
          <w:szCs w:val="18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Status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LIKE '%" + q + "%' OR " </w:t>
      </w:r>
      <w:proofErr w:type="gramStart"/>
      <w:r w:rsidRPr="005B0757">
        <w:rPr>
          <w:rFonts w:ascii="Courier New" w:hAnsi="Courier New" w:cs="Courier New"/>
          <w:sz w:val="18"/>
          <w:szCs w:val="18"/>
        </w:rPr>
        <w:t>+  /</w:t>
      </w:r>
      <w:proofErr w:type="gramEnd"/>
      <w:r w:rsidRPr="005B0757">
        <w:rPr>
          <w:rFonts w:ascii="Courier New" w:hAnsi="Courier New" w:cs="Courier New"/>
          <w:sz w:val="18"/>
          <w:szCs w:val="18"/>
        </w:rPr>
        <w:t>/ Фильтруем по текстовому статусу</w:t>
      </w:r>
    </w:p>
    <w:p w14:paraId="6CBA233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</w:t>
      </w:r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artn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KE '%" + q + "%'";</w:t>
      </w:r>
    </w:p>
    <w:p w14:paraId="3BE5F26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v.RowFil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expr;</w:t>
      </w:r>
    </w:p>
    <w:p w14:paraId="7F9182A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C4F339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else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v.RowFilte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";</w:t>
      </w:r>
    </w:p>
    <w:p w14:paraId="5579F9F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376A29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v.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Sor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9474C8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dv);</w:t>
      </w:r>
    </w:p>
    <w:p w14:paraId="7F4E8A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031DFC2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05F483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enderCard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DataVie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dv)</w:t>
      </w:r>
    </w:p>
    <w:p w14:paraId="526192D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044A0E9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lw.SuspendLayou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281E158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252C22F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29458E6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lw.Controls.Clear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6C7411B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foreach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aRowVie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v in dv)</w:t>
      </w:r>
    </w:p>
    <w:p w14:paraId="3BD8FB6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0E30F7A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var r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v.Row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79AAB9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int id = Convert.ToInt32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rd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53B4E65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article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Article"]);</w:t>
      </w:r>
    </w:p>
    <w:p w14:paraId="5DF488F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status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Status"]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;  /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/ </w:t>
      </w:r>
      <w:r w:rsidRPr="005B0757">
        <w:rPr>
          <w:rFonts w:ascii="Courier New" w:hAnsi="Courier New" w:cs="Courier New"/>
          <w:sz w:val="18"/>
          <w:szCs w:val="18"/>
        </w:rPr>
        <w:t>Берем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текст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статуса</w:t>
      </w:r>
    </w:p>
    <w:p w14:paraId="0936656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partner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artn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06DC46A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eTi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date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ateTi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rderDa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4B8F5DA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    decimal cost = 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otalAm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] =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ecim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otalAmou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560848C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var card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uildCar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id, article, status, partner, date, cost);</w:t>
      </w:r>
    </w:p>
    <w:p w14:paraId="16DCB8D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lw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card);</w:t>
      </w:r>
    </w:p>
    <w:p w14:paraId="2CAC9D1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7513A55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DBBE67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finally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lw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ResumeLayou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; }</w:t>
      </w:r>
    </w:p>
    <w:p w14:paraId="7C84F22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134A2E8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FE8277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Panel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uildCar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int id, string article, string status, string partner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eTi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date, decimal cost)</w:t>
      </w:r>
    </w:p>
    <w:p w14:paraId="283FF1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3830F32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root = new Panel</w:t>
      </w:r>
    </w:p>
    <w:p w14:paraId="48EDFCA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6D01B34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th.Ma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860,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lw.ClientSize.Width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30),</w:t>
      </w:r>
    </w:p>
    <w:p w14:paraId="7547C89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Height = 110,</w:t>
      </w:r>
    </w:p>
    <w:p w14:paraId="5DE7376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Margin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adding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8),</w:t>
      </w:r>
    </w:p>
    <w:p w14:paraId="0A4434B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75A73E5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.FixedSing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2C0EDAE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ag = id</w:t>
      </w:r>
    </w:p>
    <w:p w14:paraId="50F1C22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65B1A53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B1BE30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eft = new Pan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10, Top = 10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oot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80, Height = 90, Anchor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Le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R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};</w:t>
      </w:r>
    </w:p>
    <w:p w14:paraId="27E2732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left);</w:t>
      </w:r>
    </w:p>
    <w:p w14:paraId="35680B0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37B513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title = new Label</w:t>
      </w:r>
    </w:p>
    <w:p w14:paraId="5CE8D1F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6ACB3F0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ext = "</w:t>
      </w:r>
      <w:r w:rsidRPr="005B0757">
        <w:rPr>
          <w:rFonts w:ascii="Courier New" w:hAnsi="Courier New" w:cs="Courier New"/>
          <w:sz w:val="18"/>
          <w:szCs w:val="18"/>
        </w:rPr>
        <w:t>Артикул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каз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: " + article,</w:t>
      </w:r>
    </w:p>
    <w:p w14:paraId="123EC58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0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,</w:t>
      </w:r>
    </w:p>
    <w:p w14:paraId="0D2C331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Left = 8,</w:t>
      </w:r>
    </w:p>
    <w:p w14:paraId="73B0E6E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op = 2,</w:t>
      </w:r>
    </w:p>
    <w:p w14:paraId="6496F4D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Width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eft.Width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6,</w:t>
      </w:r>
    </w:p>
    <w:p w14:paraId="0E3B127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Height = 24</w:t>
      </w:r>
    </w:p>
    <w:p w14:paraId="0B3FB0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256D847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ef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title);</w:t>
      </w:r>
    </w:p>
    <w:p w14:paraId="757F3E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D9C881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1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Статус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каз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" + status, Left = 8, Top = 28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eft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6, Height = 2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9f) };</w:t>
      </w:r>
    </w:p>
    <w:p w14:paraId="691ED84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2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Партнёр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" + partner, Left = 8, Top = 48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eft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6, Height = 2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9f) };</w:t>
      </w:r>
    </w:p>
    <w:p w14:paraId="5F5B7BB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l3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Стоимос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" +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s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N2") + " </w:t>
      </w:r>
      <w:r w:rsidRPr="005B0757">
        <w:rPr>
          <w:rFonts w:ascii="Courier New" w:hAnsi="Courier New" w:cs="Courier New"/>
          <w:sz w:val="18"/>
          <w:szCs w:val="18"/>
        </w:rPr>
        <w:t>р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Left = 8, Top = 68, Width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eft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6, Height = 2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9f) };</w:t>
      </w:r>
    </w:p>
    <w:p w14:paraId="53A64BF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DBC06F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ef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l1);</w:t>
      </w:r>
    </w:p>
    <w:p w14:paraId="2163DDD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ef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l2);</w:t>
      </w:r>
    </w:p>
    <w:p w14:paraId="0F43409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ef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l3);</w:t>
      </w:r>
    </w:p>
    <w:p w14:paraId="22121B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BAA69C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right = new Pan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oot.Wid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- 160, Top = 10, Width = 140, Height = 9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.FixedSing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Anchor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Top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|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nchorStyles.Righ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};</w:t>
      </w:r>
    </w:p>
    <w:p w14:paraId="43A84FC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r w:rsidRPr="005B0757">
        <w:rPr>
          <w:rFonts w:ascii="Courier New" w:hAnsi="Courier New" w:cs="Courier New"/>
          <w:sz w:val="18"/>
          <w:szCs w:val="18"/>
        </w:rPr>
        <w:t>Дат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каз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Left = 6, Top = 6, Width = 128, Height = 24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Alig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entAlignment.MiddleCen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8f) };</w:t>
      </w:r>
    </w:p>
    <w:p w14:paraId="2B0A763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v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Tex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ate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d.MM.yyy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), Left = 6, Top = 36, Width = 128, Height = 4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Alig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entAlignment.MiddleCen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2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 };</w:t>
      </w:r>
    </w:p>
    <w:p w14:paraId="4B66EB4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65D234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igh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d);</w:t>
      </w:r>
    </w:p>
    <w:p w14:paraId="7E1FAA9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igh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dv);</w:t>
      </w:r>
    </w:p>
    <w:p w14:paraId="1FDF70F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Control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right);</w:t>
      </w:r>
    </w:p>
    <w:p w14:paraId="59FD89F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EA2F1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DoubleClick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= (s, e) =&gt;</w:t>
      </w:r>
    </w:p>
    <w:p w14:paraId="7C27A3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17C205C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_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isAdmi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09651F2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0767FB6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Редактирова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казы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может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тольк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администратор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Доступ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прещё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Warn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B252E2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return;</w:t>
      </w:r>
    </w:p>
    <w:p w14:paraId="1C6993A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195201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using (var f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ddEditOrder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d))</w:t>
      </w:r>
    </w:p>
    <w:p w14:paraId="7A05D1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4C37AE8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.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this) =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oadData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0F2E530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7F33BD9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7EFCE40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6C3E3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menu =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ontextMenuStrip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3F5468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sAdmi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539EFB7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1522B37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enu.Item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Измен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>", null, (s, e) =&gt;</w:t>
      </w:r>
    </w:p>
    <w:p w14:paraId="6F4BB9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47273B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using (var f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AddEditOrder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d))</w:t>
      </w:r>
    </w:p>
    <w:p w14:paraId="4726E38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{</w:t>
      </w:r>
    </w:p>
    <w:p w14:paraId="39F2B42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.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this) =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oadData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;</w:t>
      </w:r>
    </w:p>
    <w:p w14:paraId="2EF6831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}</w:t>
      </w:r>
    </w:p>
    <w:p w14:paraId="4210601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);</w:t>
      </w:r>
    </w:p>
    <w:p w14:paraId="09438F4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enu.Item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Удал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>", null, (s, e) =&gt;</w:t>
      </w:r>
    </w:p>
    <w:p w14:paraId="7FDB60D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r w:rsidRPr="005B0757">
        <w:rPr>
          <w:rFonts w:ascii="Courier New" w:hAnsi="Courier New" w:cs="Courier New"/>
          <w:sz w:val="18"/>
          <w:szCs w:val="18"/>
        </w:rPr>
        <w:t>{</w:t>
      </w:r>
    </w:p>
    <w:p w14:paraId="1E1FFD9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if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(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("Удалить заказ №" +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id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+ "?", "Подтверждение",</w:t>
      </w:r>
    </w:p>
    <w:p w14:paraId="4C5054B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YesNo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Warning</w:t>
      </w:r>
      <w:proofErr w:type="spellEnd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) !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Ye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 return;</w:t>
      </w:r>
    </w:p>
    <w:p w14:paraId="40CE8F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try</w:t>
      </w:r>
    </w:p>
    <w:p w14:paraId="4F58838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{</w:t>
      </w:r>
    </w:p>
    <w:p w14:paraId="11B9958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Exec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DELETE FROM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o.Ord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WHER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rd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=@id",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@id", id));</w:t>
      </w:r>
    </w:p>
    <w:p w14:paraId="17AA0F3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Заказ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далён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Информаци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Informati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7216B38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DataAndRend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BF145B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}</w:t>
      </w:r>
    </w:p>
    <w:p w14:paraId="220D307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catch (Exception ex)</w:t>
      </w:r>
    </w:p>
    <w:p w14:paraId="6F08FFB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{</w:t>
      </w:r>
    </w:p>
    <w:p w14:paraId="47483D4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Н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далос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удал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заказ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. </w:t>
      </w:r>
      <w:r w:rsidRPr="005B0757">
        <w:rPr>
          <w:rFonts w:ascii="Courier New" w:hAnsi="Courier New" w:cs="Courier New"/>
          <w:sz w:val="18"/>
          <w:szCs w:val="18"/>
        </w:rPr>
        <w:t>Причи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" +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ex.Mess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396355B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"</w:t>
      </w:r>
      <w:r w:rsidRPr="005B0757">
        <w:rPr>
          <w:rFonts w:ascii="Courier New" w:hAnsi="Courier New" w:cs="Courier New"/>
          <w:sz w:val="18"/>
          <w:szCs w:val="18"/>
        </w:rPr>
        <w:t>Ошиб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2DBF23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}</w:t>
      </w:r>
    </w:p>
    <w:p w14:paraId="3AE7422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);</w:t>
      </w:r>
    </w:p>
    <w:p w14:paraId="54E1B1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716DF07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else</w:t>
      </w:r>
    </w:p>
    <w:p w14:paraId="21ADEE0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2891476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enu.Item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Просмотр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(</w:t>
      </w:r>
      <w:r w:rsidRPr="005B0757">
        <w:rPr>
          <w:rFonts w:ascii="Courier New" w:hAnsi="Courier New" w:cs="Courier New"/>
          <w:sz w:val="18"/>
          <w:szCs w:val="18"/>
        </w:rPr>
        <w:t>тольк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чтение</w:t>
      </w:r>
      <w:r w:rsidRPr="005B0757">
        <w:rPr>
          <w:rFonts w:ascii="Courier New" w:hAnsi="Courier New" w:cs="Courier New"/>
          <w:sz w:val="18"/>
          <w:szCs w:val="18"/>
          <w:lang w:val="en-US"/>
        </w:rPr>
        <w:t>)", null, (s, e) =&gt; { });</w:t>
      </w:r>
    </w:p>
    <w:p w14:paraId="686D117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3B449E6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root.ContextMenuStrip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menu;</w:t>
      </w:r>
    </w:p>
    <w:p w14:paraId="527EE0B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880996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return root;</w:t>
      </w:r>
    </w:p>
    <w:p w14:paraId="288945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r w:rsidRPr="005B0757">
        <w:rPr>
          <w:rFonts w:ascii="Courier New" w:hAnsi="Courier New" w:cs="Courier New"/>
          <w:sz w:val="18"/>
          <w:szCs w:val="18"/>
        </w:rPr>
        <w:t>}</w:t>
      </w:r>
    </w:p>
    <w:p w14:paraId="354C829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}</w:t>
      </w:r>
    </w:p>
    <w:p w14:paraId="30E659F0" w14:textId="77777777" w:rsid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>}</w:t>
      </w:r>
    </w:p>
    <w:p w14:paraId="412B1D85" w14:textId="77777777" w:rsidR="005B0757" w:rsidRDefault="005B0757" w:rsidP="005B0757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 w:rsidRPr="005B0757">
        <w:rPr>
          <w:rFonts w:ascii="Times New Roman" w:hAnsi="Times New Roman" w:cs="Times New Roman"/>
          <w:b/>
          <w:bCs/>
          <w:sz w:val="28"/>
          <w:szCs w:val="28"/>
          <w:lang w:val="en-US"/>
        </w:rPr>
        <w:t>ProductForm.cs</w:t>
      </w:r>
      <w:proofErr w:type="spellEnd"/>
      <w:r w:rsidRPr="005B0757"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2D0CE1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using System;</w:t>
      </w:r>
    </w:p>
    <w:p w14:paraId="622842E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Collections.Generic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D9CA9C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Data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E2956A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Data.SqlClie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2ED78E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ystem.Draw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B4490B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using System.IO;</w:t>
      </w:r>
    </w:p>
    <w:p w14:paraId="1070589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ystem.Windows.Form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103041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ewTechApp.Data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BC1273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us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ewTechApp.Utili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C0A7E0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9911DC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namespac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ewTechApp.UI</w:t>
      </w:r>
      <w:proofErr w:type="spellEnd"/>
    </w:p>
    <w:p w14:paraId="3F30D36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>{</w:t>
      </w:r>
    </w:p>
    <w:p w14:paraId="4F2A19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public partial class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roduct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Form</w:t>
      </w:r>
    </w:p>
    <w:p w14:paraId="1D2FF7A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{</w:t>
      </w:r>
    </w:p>
    <w:p w14:paraId="543C818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const string T_PRODUCTS = "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o.Product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304128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const string COL_ID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4EC617E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const string COL_NAME = "ProductName";</w:t>
      </w:r>
    </w:p>
    <w:p w14:paraId="208F1EC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const string COL_ARTICLE = "Article";</w:t>
      </w:r>
    </w:p>
    <w:p w14:paraId="2D9CA4C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const string COL_SUPPLIER_ID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6D6AB3D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const string COL_MIN_PRICE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3181625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const string COL_PROMO_PRICE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mo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4BA6A8E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const string COL_IMG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Ur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53AA851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private const string COL_TYPEID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Type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4FC01DF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adon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int?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84A746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string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Image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B6188C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// UI</w:t>
      </w:r>
    </w:p>
    <w:p w14:paraId="67C9654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Label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43F421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Artic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9D82CE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mbo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53F4FA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ericUpDow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omo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18DF299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ture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pic;</w:t>
      </w:r>
    </w:p>
    <w:p w14:paraId="444A2AD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Button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Loa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Sav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Cance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C5A566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0B2185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ublic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roductFor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int?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ull)</w:t>
      </w:r>
    </w:p>
    <w:p w14:paraId="2B5BC65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7AD525E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5E1B62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uildUi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5B98543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ext = _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roductId.Has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"</w:t>
      </w:r>
      <w:r w:rsidRPr="005B0757">
        <w:rPr>
          <w:rFonts w:ascii="Courier New" w:hAnsi="Courier New" w:cs="Courier New"/>
          <w:sz w:val="18"/>
          <w:szCs w:val="18"/>
        </w:rPr>
        <w:t>Редактировани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товара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"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"</w:t>
      </w:r>
      <w:r w:rsidRPr="005B0757">
        <w:rPr>
          <w:rFonts w:ascii="Courier New" w:hAnsi="Courier New" w:cs="Courier New"/>
          <w:sz w:val="18"/>
          <w:szCs w:val="18"/>
        </w:rPr>
        <w:t>Добавлени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товар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7DE4573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.Has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Produc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BF2B58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692A6F6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BFFC1B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BuildUi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3DB67AE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1C9563A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artPositi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StartPosition.CenterParen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A1BF96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E3C673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;</w:t>
      </w:r>
    </w:p>
    <w:p w14:paraId="3E50B80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lientSiz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ize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680, 360);</w:t>
      </w:r>
    </w:p>
    <w:p w14:paraId="39B0682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Border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mBorderStyle.FixedDialo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F97FC2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aximize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</w:t>
      </w:r>
    </w:p>
    <w:p w14:paraId="44B049A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imize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</w:t>
      </w:r>
    </w:p>
    <w:p w14:paraId="3A06EA2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3650D8F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nt x1 = 16, w1 = 250, y = 16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34;</w:t>
      </w:r>
    </w:p>
    <w:p w14:paraId="56A15C6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7634E0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, Top = y, Width = 140, Text = "ID (</w:t>
      </w:r>
      <w:r w:rsidRPr="005B0757">
        <w:rPr>
          <w:rFonts w:ascii="Courier New" w:hAnsi="Courier New" w:cs="Courier New"/>
          <w:sz w:val="18"/>
          <w:szCs w:val="18"/>
        </w:rPr>
        <w:t>только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чтение</w:t>
      </w:r>
      <w:r w:rsidRPr="005B0757">
        <w:rPr>
          <w:rFonts w:ascii="Courier New" w:hAnsi="Courier New" w:cs="Courier New"/>
          <w:sz w:val="18"/>
          <w:szCs w:val="18"/>
          <w:lang w:val="en-US"/>
        </w:rPr>
        <w:t>):"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07B58EF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 + 160, Top = y - 2, Width = 9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adOnl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true, Visible =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.Has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5B39FEC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_</w:t>
      </w:r>
      <w:proofErr w:type="spellStart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productId.Has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Id.Visib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false; }</w:t>
      </w:r>
    </w:p>
    <w:p w14:paraId="5AEF235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lbl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; y +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232B38F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C35215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, Top = y, Width = 140, Text = "</w:t>
      </w:r>
      <w:r w:rsidRPr="005B0757">
        <w:rPr>
          <w:rFonts w:ascii="Courier New" w:hAnsi="Courier New" w:cs="Courier New"/>
          <w:sz w:val="18"/>
          <w:szCs w:val="18"/>
        </w:rPr>
        <w:t>Названи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*:"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);</w:t>
      </w:r>
    </w:p>
    <w:p w14:paraId="2D4CD6A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 + 160, Top = y - 2, Width = w1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77D2B80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; y +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69EAC0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DEFA36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, Top = y, Width = 140, Text = "</w:t>
      </w:r>
      <w:r w:rsidRPr="005B0757">
        <w:rPr>
          <w:rFonts w:ascii="Courier New" w:hAnsi="Courier New" w:cs="Courier New"/>
          <w:sz w:val="18"/>
          <w:szCs w:val="18"/>
        </w:rPr>
        <w:t>Артикул</w:t>
      </w:r>
      <w:r w:rsidRPr="005B0757">
        <w:rPr>
          <w:rFonts w:ascii="Courier New" w:hAnsi="Courier New" w:cs="Courier New"/>
          <w:sz w:val="18"/>
          <w:szCs w:val="18"/>
          <w:lang w:val="en-US"/>
        </w:rPr>
        <w:t>:"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);</w:t>
      </w:r>
    </w:p>
    <w:p w14:paraId="1D5CF42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Artic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ext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 + 160, Top = y - 2, Width = w1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12100DB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Artic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; y +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0CEB9F4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64ACA5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, Top = y, Width = 140, Text = "</w:t>
      </w:r>
      <w:r w:rsidRPr="005B0757">
        <w:rPr>
          <w:rFonts w:ascii="Courier New" w:hAnsi="Courier New" w:cs="Courier New"/>
          <w:sz w:val="18"/>
          <w:szCs w:val="18"/>
        </w:rPr>
        <w:t>Поставщик</w:t>
      </w:r>
      <w:r w:rsidRPr="005B0757">
        <w:rPr>
          <w:rFonts w:ascii="Courier New" w:hAnsi="Courier New" w:cs="Courier New"/>
          <w:sz w:val="18"/>
          <w:szCs w:val="18"/>
          <w:lang w:val="en-US"/>
        </w:rPr>
        <w:t>:"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);</w:t>
      </w:r>
    </w:p>
    <w:p w14:paraId="3E41AAD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mboBo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 + 160, Top = y - 2, Width = w1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ropDown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mboBoxStyle.DropDownLis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7843291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; y +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438CE37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0EFE895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, Top = y, Width = 140, Text = "</w:t>
      </w:r>
      <w:r w:rsidRPr="005B0757">
        <w:rPr>
          <w:rFonts w:ascii="Courier New" w:hAnsi="Courier New" w:cs="Courier New"/>
          <w:sz w:val="18"/>
          <w:szCs w:val="18"/>
        </w:rPr>
        <w:t>Мин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. 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*:"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);</w:t>
      </w:r>
    </w:p>
    <w:p w14:paraId="55E6E0C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ericUpDow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 + 160, Top = y - 2, Width = 12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cimalPlace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2, Minimum = 0, Maximum = 10000000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154967B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; y +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C1DA1C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7D3A97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Label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, Top = y, Width = 140, Text = "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Акц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. 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", 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);</w:t>
      </w:r>
    </w:p>
    <w:p w14:paraId="6E18AB6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omo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ericUpDow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Left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x1 + 160, Top = y - 2, Width = 120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ecimalPlace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2, Minimum = 0, Maximum = 100000000, Font = new Font(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 };</w:t>
      </w:r>
    </w:p>
    <w:p w14:paraId="43741CE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omo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5884BFD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7BFE48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5B0757">
        <w:rPr>
          <w:rFonts w:ascii="Courier New" w:hAnsi="Courier New" w:cs="Courier New"/>
          <w:sz w:val="18"/>
          <w:szCs w:val="18"/>
        </w:rPr>
        <w:t>Картинка</w:t>
      </w:r>
    </w:p>
    <w:p w14:paraId="17B012C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pic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tureBox</w:t>
      </w:r>
      <w:proofErr w:type="spellEnd"/>
    </w:p>
    <w:p w14:paraId="58CDF5A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055BD7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Left = 440,</w:t>
      </w:r>
    </w:p>
    <w:p w14:paraId="2452681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op = 16,</w:t>
      </w:r>
    </w:p>
    <w:p w14:paraId="0870A0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Width = 220,</w:t>
      </w:r>
    </w:p>
    <w:p w14:paraId="63CE617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Height = 160,</w:t>
      </w:r>
    </w:p>
    <w:p w14:paraId="7F7E793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orderStyle.FixedSing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31FDCC9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izeMod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tureBoxSizeMode.Zoo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709D7B2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</w:p>
    <w:p w14:paraId="648AE5B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3F9B168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pic);</w:t>
      </w:r>
    </w:p>
    <w:p w14:paraId="3BBB7D8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22CC5B8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Loa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Button</w:t>
      </w:r>
    </w:p>
    <w:p w14:paraId="14DFDA3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6AC3C5E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Left = 440,</w:t>
      </w:r>
    </w:p>
    <w:p w14:paraId="738BF8C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op = 184,</w:t>
      </w:r>
    </w:p>
    <w:p w14:paraId="5BD487B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Width = 220,</w:t>
      </w:r>
    </w:p>
    <w:p w14:paraId="03668C9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Height = 28,</w:t>
      </w:r>
    </w:p>
    <w:p w14:paraId="102B1C1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ext = "</w:t>
      </w:r>
      <w:r w:rsidRPr="005B0757">
        <w:rPr>
          <w:rFonts w:ascii="Courier New" w:hAnsi="Courier New" w:cs="Courier New"/>
          <w:sz w:val="18"/>
          <w:szCs w:val="18"/>
        </w:rPr>
        <w:t>Загруз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изображение</w:t>
      </w:r>
      <w:r w:rsidRPr="005B0757">
        <w:rPr>
          <w:rFonts w:ascii="Courier New" w:hAnsi="Courier New" w:cs="Courier New"/>
          <w:sz w:val="18"/>
          <w:szCs w:val="18"/>
          <w:lang w:val="en-US"/>
        </w:rPr>
        <w:t>",</w:t>
      </w:r>
    </w:p>
    <w:p w14:paraId="60E0BB6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#BBDCFA"),</w:t>
      </w:r>
    </w:p>
    <w:p w14:paraId="28812DB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Bla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7EC479A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</w:t>
      </w:r>
    </w:p>
    <w:p w14:paraId="527C259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7FBB83A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Load.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= (s, e) =&gt;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57B6571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Loa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936E00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93E010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// </w:t>
      </w:r>
      <w:r w:rsidRPr="005B0757">
        <w:rPr>
          <w:rFonts w:ascii="Courier New" w:hAnsi="Courier New" w:cs="Courier New"/>
          <w:sz w:val="18"/>
          <w:szCs w:val="18"/>
        </w:rPr>
        <w:t>Кнопки</w:t>
      </w:r>
    </w:p>
    <w:p w14:paraId="7ABA4D1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Sav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Button</w:t>
      </w:r>
    </w:p>
    <w:p w14:paraId="582D877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65B2949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Left = 440,</w:t>
      </w:r>
    </w:p>
    <w:p w14:paraId="0EFBD6E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op = 270,</w:t>
      </w:r>
    </w:p>
    <w:p w14:paraId="6E6F1DA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Width = 110,</w:t>
      </w:r>
    </w:p>
    <w:p w14:paraId="37D2489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Height = 34,</w:t>
      </w:r>
    </w:p>
    <w:p w14:paraId="1936D0E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ext = "</w:t>
      </w:r>
      <w:r w:rsidRPr="005B0757">
        <w:rPr>
          <w:rFonts w:ascii="Courier New" w:hAnsi="Courier New" w:cs="Courier New"/>
          <w:sz w:val="18"/>
          <w:szCs w:val="18"/>
        </w:rPr>
        <w:t>Сохрани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>",</w:t>
      </w:r>
    </w:p>
    <w:p w14:paraId="66F8C27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#0C4882"),</w:t>
      </w:r>
    </w:p>
    <w:p w14:paraId="704886C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Whit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2967415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10f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ntStyle.Bol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794226D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79D881C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Cance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Button</w:t>
      </w:r>
    </w:p>
    <w:p w14:paraId="01F6DB4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647DB2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Left = 550,</w:t>
      </w:r>
    </w:p>
    <w:p w14:paraId="3DAE901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op = 270,</w:t>
      </w:r>
    </w:p>
    <w:p w14:paraId="6CDB23D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Width = 110,</w:t>
      </w:r>
    </w:p>
    <w:p w14:paraId="2DF9D1C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Height = 34,</w:t>
      </w:r>
    </w:p>
    <w:p w14:paraId="63F0C83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ext = "</w:t>
      </w:r>
      <w:r w:rsidRPr="005B0757">
        <w:rPr>
          <w:rFonts w:ascii="Courier New" w:hAnsi="Courier New" w:cs="Courier New"/>
          <w:sz w:val="18"/>
          <w:szCs w:val="18"/>
        </w:rPr>
        <w:t>Отм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",</w:t>
      </w:r>
    </w:p>
    <w:p w14:paraId="273E679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ck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Translator.FromHtm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#BBDCFA"),</w:t>
      </w:r>
    </w:p>
    <w:p w14:paraId="2018AB6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oreCol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lor.Bla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</w:t>
      </w:r>
    </w:p>
    <w:p w14:paraId="6D7453F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Font = 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Font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ahnschrif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Ligh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emiCondens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10f)</w:t>
      </w:r>
    </w:p>
    <w:p w14:paraId="22C580B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;</w:t>
      </w:r>
    </w:p>
    <w:p w14:paraId="0DE70A6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Cancel.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= (s, e) =&gt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Cance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386CDC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Save.Clic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+= (s, e) =&gt;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aveProduc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1592677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trols.AddRan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ontrol[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] 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Sav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btnCance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});</w:t>
      </w:r>
    </w:p>
    <w:p w14:paraId="2C986EB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EDD241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Load += (s, e) =&gt;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Suppli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34BDB77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6D33D32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8385C3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Suppli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25370DF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4C20728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SELEC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FROM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o.Supplie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ORDER BY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;</w:t>
      </w:r>
    </w:p>
    <w:p w14:paraId="13D7B50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.DisplayMemb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Na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5547FE7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.ValueMemb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;</w:t>
      </w:r>
    </w:p>
    <w:p w14:paraId="45FB0FC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.DataSour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dt;</w:t>
      </w:r>
    </w:p>
    <w:p w14:paraId="4B98FD4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Rows.Cou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&gt; 0)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.SelectedIndex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0;</w:t>
      </w:r>
    </w:p>
    <w:p w14:paraId="4738E77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6D1521F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5EC5CB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Produc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int id)</w:t>
      </w:r>
    </w:p>
    <w:p w14:paraId="652124A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43889DC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str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SELECT " + COL_ID + "," + COL_NAME + "," + COL_ARTICLE + "," + COL_SUPPLIER_ID + "," +</w:t>
      </w:r>
    </w:p>
    <w:p w14:paraId="6B196CC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COL_MIN_PRICE + "," + COL_PROMO_PRICE + "," + COL_IMG +</w:t>
      </w:r>
    </w:p>
    <w:p w14:paraId="496DE7F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" FROM " + T_PRODUCTS + " WHERE " + COL_ID + "=@id";</w:t>
      </w:r>
    </w:p>
    <w:p w14:paraId="18684C3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@id", id));</w:t>
      </w:r>
    </w:p>
    <w:p w14:paraId="743FB16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Rows.Cou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0)</w:t>
      </w:r>
    </w:p>
    <w:p w14:paraId="4A852F0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26925E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Товар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н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найден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Информаци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Information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6E1233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lose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6116D5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return;</w:t>
      </w:r>
    </w:p>
    <w:p w14:paraId="259D8E4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28693A6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var r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Rows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[0];</w:t>
      </w:r>
    </w:p>
    <w:p w14:paraId="67F242C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Id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COL_ID]);</w:t>
      </w:r>
    </w:p>
    <w:p w14:paraId="53F7CEF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Name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COL_NAME]);</w:t>
      </w:r>
    </w:p>
    <w:p w14:paraId="64CAAB7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Article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r[COL_ARTICLE] =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"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"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COL_ARTICLE]);</w:t>
      </w:r>
    </w:p>
    <w:p w14:paraId="4E20219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(r[COL_SUPPLIER_ID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] !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41B543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.Selected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Convert.ToInt32(r[COL_SUPPLIER_ID]);</w:t>
      </w:r>
    </w:p>
    <w:p w14:paraId="61FB72B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ice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r[COL_MIN_PRICE] =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ecim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COL_MIN_PRICE]);</w:t>
      </w:r>
    </w:p>
    <w:p w14:paraId="066C1F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omo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r[COL_PROMO_PRICE] =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Decima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COL_PROMO_PRICE]);</w:t>
      </w:r>
    </w:p>
    <w:p w14:paraId="7CF525F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Image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r[COL_IMG] =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null :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r[COL_IMG]);</w:t>
      </w:r>
    </w:p>
    <w:p w14:paraId="63BE510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if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(!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tring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sNullOrEmpt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Image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 &amp;&amp;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File.Exist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Image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1737E47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5643ADE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try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{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ic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.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.FromFi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Image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 } catch { }</w:t>
      </w:r>
    </w:p>
    <w:p w14:paraId="7D732B2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464AF51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44A88A1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10C6199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Load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1AD0F7D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DC0FD9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using (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f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OpenFileDialo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{ Filter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Images|*.jpg;*.jpeg;*.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*.bmp" })</w:t>
      </w:r>
    </w:p>
    <w:p w14:paraId="4FCCBDA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7C9493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fd.ShowDialog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) =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6AFB9FE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5232FCD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try</w:t>
      </w:r>
    </w:p>
    <w:p w14:paraId="0919E74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{</w:t>
      </w:r>
    </w:p>
    <w:p w14:paraId="41CA19E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var image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.FromFi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ofd.FileNam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14FC87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// Resize image to 300x200</w:t>
      </w:r>
    </w:p>
    <w:p w14:paraId="6CC992F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sized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Helper.SaveResize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image, 300, 200,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Image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0C1891A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ic.Imag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age.FromFil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sized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2598C3C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Image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resizedImag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709AA84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}</w:t>
      </w:r>
    </w:p>
    <w:p w14:paraId="78361AC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catch (Exception ex)</w:t>
      </w:r>
    </w:p>
    <w:p w14:paraId="4EAE620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r w:rsidRPr="005B0757">
        <w:rPr>
          <w:rFonts w:ascii="Courier New" w:hAnsi="Courier New" w:cs="Courier New"/>
          <w:sz w:val="18"/>
          <w:szCs w:val="18"/>
        </w:rPr>
        <w:t>{</w:t>
      </w:r>
    </w:p>
    <w:p w14:paraId="12F31AE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("Не удалось открыть изображение: " +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ex.Message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, "Ошибка",</w:t>
      </w:r>
    </w:p>
    <w:p w14:paraId="135CF06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F7EA3D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}</w:t>
      </w:r>
    </w:p>
    <w:p w14:paraId="68611AF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7054733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72D5A82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09A0B49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753DB9C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int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etDefaultProductType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5C0D2A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0018491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try</w:t>
      </w:r>
    </w:p>
    <w:p w14:paraId="3EB875B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45887AB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dt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"SELECT TOP 1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Type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FROM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o.ProductType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ORDER BY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Type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);</w:t>
      </w:r>
    </w:p>
    <w:p w14:paraId="1FD9B84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.Rows.Cou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&gt; 0) return Convert.ToInt32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t.Row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[0][0]);</w:t>
      </w:r>
    </w:p>
    <w:p w14:paraId="7E7F027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</w:t>
      </w:r>
      <w:r w:rsidRPr="005B0757">
        <w:rPr>
          <w:rFonts w:ascii="Courier New" w:hAnsi="Courier New" w:cs="Courier New"/>
          <w:sz w:val="18"/>
          <w:szCs w:val="18"/>
        </w:rPr>
        <w:t>}</w:t>
      </w:r>
    </w:p>
    <w:p w14:paraId="698E491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catch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</w:t>
      </w:r>
      <w:proofErr w:type="gramStart"/>
      <w:r w:rsidRPr="005B0757">
        <w:rPr>
          <w:rFonts w:ascii="Courier New" w:hAnsi="Courier New" w:cs="Courier New"/>
          <w:sz w:val="18"/>
          <w:szCs w:val="18"/>
        </w:rPr>
        <w:t>{ /</w:t>
      </w:r>
      <w:proofErr w:type="gramEnd"/>
      <w:r w:rsidRPr="005B0757">
        <w:rPr>
          <w:rFonts w:ascii="Courier New" w:hAnsi="Courier New" w:cs="Courier New"/>
          <w:sz w:val="18"/>
          <w:szCs w:val="18"/>
        </w:rPr>
        <w:t xml:space="preserve">* таблицы может не быть — это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ок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 */ }</w:t>
      </w:r>
    </w:p>
    <w:p w14:paraId="1296407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</w:t>
      </w:r>
      <w:r w:rsidRPr="005B0757">
        <w:rPr>
          <w:rFonts w:ascii="Courier New" w:hAnsi="Courier New" w:cs="Courier New"/>
          <w:sz w:val="18"/>
          <w:szCs w:val="18"/>
          <w:lang w:val="en-US"/>
        </w:rPr>
        <w:t>return 1;</w:t>
      </w:r>
    </w:p>
    <w:p w14:paraId="2932B6B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</w:t>
      </w:r>
    </w:p>
    <w:p w14:paraId="1997926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6D719D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private void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aveProduc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6506D99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52D7690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try</w:t>
      </w:r>
    </w:p>
    <w:p w14:paraId="2CE5EBB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0B90BD1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tring.IsNullOrWhiteSpac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Name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</w:t>
      </w:r>
    </w:p>
    <w:p w14:paraId="4AB2437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33D3039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Заполнит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названи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товар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.", "</w:t>
      </w:r>
      <w:r w:rsidRPr="005B0757">
        <w:rPr>
          <w:rFonts w:ascii="Courier New" w:hAnsi="Courier New" w:cs="Courier New"/>
          <w:sz w:val="18"/>
          <w:szCs w:val="18"/>
        </w:rPr>
        <w:t>Ошиб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13DD67B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return;</w:t>
      </w:r>
    </w:p>
    <w:p w14:paraId="7C59F49D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220A134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ice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&lt;= 0)</w:t>
      </w:r>
    </w:p>
    <w:p w14:paraId="7791BE4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2D3E0BA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Це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должн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быть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больше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0.", "</w:t>
      </w:r>
      <w:r w:rsidRPr="005B0757">
        <w:rPr>
          <w:rFonts w:ascii="Courier New" w:hAnsi="Courier New" w:cs="Courier New"/>
          <w:sz w:val="18"/>
          <w:szCs w:val="18"/>
        </w:rPr>
        <w:t>Ошиб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4050E4F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return;</w:t>
      </w:r>
    </w:p>
    <w:p w14:paraId="7A6C005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1C56D19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49B2832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new List&lt;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&gt;</w:t>
      </w:r>
    </w:p>
    <w:p w14:paraId="605EB3C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{</w:t>
      </w:r>
    </w:p>
    <w:p w14:paraId="2C23CB1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@n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Name.Text.Tri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),</w:t>
      </w:r>
    </w:p>
    <w:p w14:paraId="7433C7A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@a", (object)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Article.Text.Trim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) ??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,</w:t>
      </w:r>
    </w:p>
    <w:p w14:paraId="017EA99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@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.Selected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= null ? (object)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: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(object)(int)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mbSupplier.Selected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,</w:t>
      </w:r>
    </w:p>
    <w:p w14:paraId="733C8C3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@p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ice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,</w:t>
      </w:r>
    </w:p>
    <w:p w14:paraId="74DC516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@cost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numPrice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), //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st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</w:p>
    <w:p w14:paraId="432BDAF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@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Tim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0), //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onTimeHou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0</w:t>
      </w:r>
    </w:p>
    <w:p w14:paraId="047C545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@workshop", 1), //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WorkshopNumb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1</w:t>
      </w:r>
    </w:p>
    <w:p w14:paraId="30BCEEF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new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@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m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, (object)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urrentImagePath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??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BNull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5B29482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};</w:t>
      </w:r>
    </w:p>
    <w:p w14:paraId="59C1339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</w:p>
    <w:p w14:paraId="63E50FA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if (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.Has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</w:t>
      </w:r>
    </w:p>
    <w:p w14:paraId="6595834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33DA3B4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UPDATE " + T_PRODUCTS + " SET " +</w:t>
      </w:r>
    </w:p>
    <w:p w14:paraId="562199C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ProductName=@n," +</w:t>
      </w:r>
    </w:p>
    <w:p w14:paraId="6215C9A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Article=@a," +</w:t>
      </w:r>
    </w:p>
    <w:p w14:paraId="78E5DB6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uppli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sid," +</w:t>
      </w:r>
    </w:p>
    <w:p w14:paraId="251E6F5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p," +</w:t>
      </w:r>
    </w:p>
    <w:p w14:paraId="1BA2E2C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lastRenderedPageBreak/>
        <w:t xml:space="preserve">                                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stPric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cost," +</w:t>
      </w:r>
    </w:p>
    <w:p w14:paraId="52E2DBA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onTimeHour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prodTime," +</w:t>
      </w:r>
    </w:p>
    <w:p w14:paraId="6410D2E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</w:t>
      </w:r>
      <w:r w:rsidRPr="005B0757">
        <w:rPr>
          <w:rFonts w:ascii="Courier New" w:hAnsi="Courier New" w:cs="Courier New"/>
          <w:sz w:val="18"/>
          <w:szCs w:val="18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WorkshopNumber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=@workshop," +</w:t>
      </w:r>
    </w:p>
    <w:p w14:paraId="7477EE30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             "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ImageUrl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=@img " +</w:t>
      </w:r>
    </w:p>
    <w:p w14:paraId="37F9947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                     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WHERE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=@id";</w:t>
      </w:r>
    </w:p>
    <w:p w14:paraId="7CC1316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@id", _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.Value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;</w:t>
      </w:r>
    </w:p>
    <w:p w14:paraId="1A923C8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Exec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s.ToArra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);</w:t>
      </w:r>
    </w:p>
    <w:p w14:paraId="7727D7E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4E93D912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else</w:t>
      </w:r>
    </w:p>
    <w:p w14:paraId="18FB5B1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{</w:t>
      </w:r>
    </w:p>
    <w:p w14:paraId="7DE222C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in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ype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GetDefaultProductType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75CE03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s.Add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(new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Parameter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@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"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ype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));</w:t>
      </w:r>
    </w:p>
    <w:p w14:paraId="7112998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string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"INSERT INTO " + T_PRODUCTS + "(" +</w:t>
      </w:r>
    </w:p>
    <w:p w14:paraId="71990AC3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roductTypeID,ProductName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Article,Supplier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," +</w:t>
      </w:r>
    </w:p>
    <w:p w14:paraId="173ECD8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MinPartnerPrice,CostPrice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ProductionTimeHours,WorkshopNumber,ImageUrl) " +</w:t>
      </w:r>
    </w:p>
    <w:p w14:paraId="5F609E0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OUTPUT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INSERTED.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" +</w:t>
      </w:r>
    </w:p>
    <w:p w14:paraId="189B131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         "VALUES(@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pt,@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n,@a,@sid,@p,@cost,@prodTime,@workshop,@img)";</w:t>
      </w:r>
    </w:p>
    <w:p w14:paraId="1037203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var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b.Tabl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sql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s.ToArray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));</w:t>
      </w:r>
    </w:p>
    <w:p w14:paraId="2DDB717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if (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dtId.Rows.Count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&gt; 0)</w:t>
      </w:r>
    </w:p>
    <w:p w14:paraId="569C9E6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tbId.Tex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Convert.ToString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tId.Rows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[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0][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"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ProductID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"]);</w:t>
      </w:r>
    </w:p>
    <w:p w14:paraId="5175836C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}</w:t>
      </w:r>
    </w:p>
    <w:p w14:paraId="243FB44E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=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DialogResult.OK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;</w:t>
      </w:r>
    </w:p>
    <w:p w14:paraId="3AF4E7A8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Close(</w:t>
      </w:r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);</w:t>
      </w:r>
    </w:p>
    <w:p w14:paraId="6067F145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}</w:t>
      </w:r>
    </w:p>
    <w:p w14:paraId="0E9FCAB9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catch (Exception ex)</w:t>
      </w:r>
    </w:p>
    <w:p w14:paraId="2330C8D7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{</w:t>
      </w:r>
    </w:p>
    <w:p w14:paraId="2195AB56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  <w:lang w:val="en-US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</w:t>
      </w:r>
      <w:proofErr w:type="spellStart"/>
      <w:r w:rsidRPr="005B0757">
        <w:rPr>
          <w:rFonts w:ascii="Courier New" w:hAnsi="Courier New" w:cs="Courier New"/>
          <w:sz w:val="18"/>
          <w:szCs w:val="18"/>
          <w:lang w:val="en-US"/>
        </w:rPr>
        <w:t>MessageBox.Show</w:t>
      </w:r>
      <w:proofErr w:type="spellEnd"/>
      <w:r w:rsidRPr="005B0757">
        <w:rPr>
          <w:rFonts w:ascii="Courier New" w:hAnsi="Courier New" w:cs="Courier New"/>
          <w:sz w:val="18"/>
          <w:szCs w:val="18"/>
          <w:lang w:val="en-US"/>
        </w:rPr>
        <w:t>("</w:t>
      </w:r>
      <w:r w:rsidRPr="005B0757">
        <w:rPr>
          <w:rFonts w:ascii="Courier New" w:hAnsi="Courier New" w:cs="Courier New"/>
          <w:sz w:val="18"/>
          <w:szCs w:val="18"/>
        </w:rPr>
        <w:t>Ошиб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</w:t>
      </w:r>
      <w:r w:rsidRPr="005B0757">
        <w:rPr>
          <w:rFonts w:ascii="Courier New" w:hAnsi="Courier New" w:cs="Courier New"/>
          <w:sz w:val="18"/>
          <w:szCs w:val="18"/>
        </w:rPr>
        <w:t>сохранения</w:t>
      </w: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: " + </w:t>
      </w:r>
      <w:proofErr w:type="spellStart"/>
      <w:proofErr w:type="gramStart"/>
      <w:r w:rsidRPr="005B0757">
        <w:rPr>
          <w:rFonts w:ascii="Courier New" w:hAnsi="Courier New" w:cs="Courier New"/>
          <w:sz w:val="18"/>
          <w:szCs w:val="18"/>
          <w:lang w:val="en-US"/>
        </w:rPr>
        <w:t>ex.Message</w:t>
      </w:r>
      <w:proofErr w:type="spellEnd"/>
      <w:proofErr w:type="gramEnd"/>
      <w:r w:rsidRPr="005B0757">
        <w:rPr>
          <w:rFonts w:ascii="Courier New" w:hAnsi="Courier New" w:cs="Courier New"/>
          <w:sz w:val="18"/>
          <w:szCs w:val="18"/>
          <w:lang w:val="en-US"/>
        </w:rPr>
        <w:t>, "</w:t>
      </w:r>
      <w:r w:rsidRPr="005B0757">
        <w:rPr>
          <w:rFonts w:ascii="Courier New" w:hAnsi="Courier New" w:cs="Courier New"/>
          <w:sz w:val="18"/>
          <w:szCs w:val="18"/>
        </w:rPr>
        <w:t>Ошибка</w:t>
      </w:r>
      <w:r w:rsidRPr="005B0757">
        <w:rPr>
          <w:rFonts w:ascii="Courier New" w:hAnsi="Courier New" w:cs="Courier New"/>
          <w:sz w:val="18"/>
          <w:szCs w:val="18"/>
          <w:lang w:val="en-US"/>
        </w:rPr>
        <w:t>",</w:t>
      </w:r>
    </w:p>
    <w:p w14:paraId="05DAC3CF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  <w:lang w:val="en-US"/>
        </w:rPr>
        <w:t xml:space="preserve">                   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MessageBoxButtons.OK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 xml:space="preserve">, </w:t>
      </w:r>
      <w:proofErr w:type="spellStart"/>
      <w:r w:rsidRPr="005B0757">
        <w:rPr>
          <w:rFonts w:ascii="Courier New" w:hAnsi="Courier New" w:cs="Courier New"/>
          <w:sz w:val="18"/>
          <w:szCs w:val="18"/>
        </w:rPr>
        <w:t>MessageBoxIcon.Error</w:t>
      </w:r>
      <w:proofErr w:type="spellEnd"/>
      <w:r w:rsidRPr="005B0757">
        <w:rPr>
          <w:rFonts w:ascii="Courier New" w:hAnsi="Courier New" w:cs="Courier New"/>
          <w:sz w:val="18"/>
          <w:szCs w:val="18"/>
        </w:rPr>
        <w:t>);</w:t>
      </w:r>
    </w:p>
    <w:p w14:paraId="34968D34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    }</w:t>
      </w:r>
    </w:p>
    <w:p w14:paraId="0EB3D5CA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    }</w:t>
      </w:r>
    </w:p>
    <w:p w14:paraId="241D6E51" w14:textId="77777777" w:rsidR="005B0757" w:rsidRP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 xml:space="preserve">    }</w:t>
      </w:r>
    </w:p>
    <w:p w14:paraId="4C2078E5" w14:textId="77777777" w:rsidR="005B0757" w:rsidRDefault="005B0757" w:rsidP="005B0757">
      <w:pPr>
        <w:jc w:val="both"/>
        <w:rPr>
          <w:rFonts w:ascii="Courier New" w:hAnsi="Courier New" w:cs="Courier New"/>
          <w:sz w:val="18"/>
          <w:szCs w:val="18"/>
        </w:rPr>
      </w:pPr>
      <w:r w:rsidRPr="005B0757">
        <w:rPr>
          <w:rFonts w:ascii="Courier New" w:hAnsi="Courier New" w:cs="Courier New"/>
          <w:sz w:val="18"/>
          <w:szCs w:val="18"/>
        </w:rPr>
        <w:t>}</w:t>
      </w:r>
    </w:p>
    <w:p w14:paraId="582A80EF" w14:textId="77777777" w:rsidR="005B0757" w:rsidRDefault="005B0757" w:rsidP="005B0757">
      <w:pPr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proofErr w:type="spellStart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lastRenderedPageBreak/>
        <w:t>ImageHelper.cs</w:t>
      </w:r>
      <w:proofErr w:type="spellEnd"/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1F4245F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using System;</w:t>
      </w:r>
    </w:p>
    <w:p w14:paraId="4C81FE6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rawin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320A673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rawing.Drawing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2D;</w:t>
      </w:r>
    </w:p>
    <w:p w14:paraId="5425F3E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us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ystem.Drawing.Imaging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4F0BDA96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using System.IO;</w:t>
      </w:r>
    </w:p>
    <w:p w14:paraId="14CD804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2ABE670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namespac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NewTechApp.Utility</w:t>
      </w:r>
      <w:proofErr w:type="spellEnd"/>
    </w:p>
    <w:p w14:paraId="6583457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{</w:t>
      </w:r>
    </w:p>
    <w:p w14:paraId="780CE2D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public static class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mageHelper</w:t>
      </w:r>
      <w:proofErr w:type="spellEnd"/>
    </w:p>
    <w:p w14:paraId="21670835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{</w:t>
      </w:r>
    </w:p>
    <w:p w14:paraId="08B2926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ublic static str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magesDir</w:t>
      </w:r>
      <w:proofErr w:type="spellEnd"/>
    </w:p>
    <w:p w14:paraId="45A829C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=&gt;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th.Combin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AppDomain.CurrentDomain.BaseDirectory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"Images");</w:t>
      </w:r>
    </w:p>
    <w:p w14:paraId="5F578A6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3C64E2A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public static string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aveResize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Image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rc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int w, int h, string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ldPathToDeleteIfAn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null)</w:t>
      </w:r>
    </w:p>
    <w:p w14:paraId="0558606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{</w:t>
      </w:r>
    </w:p>
    <w:p w14:paraId="2A776F0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!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irectory.Exists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magesDi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))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Directory.CreateDirector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magesDi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42EAC23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432AC3E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using (var bmp = new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itmap(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w, h))</w:t>
      </w:r>
    </w:p>
    <w:p w14:paraId="5AAA46AA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{</w:t>
      </w:r>
    </w:p>
    <w:p w14:paraId="5165C81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using (var g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raphics.FromImag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bmp))</w:t>
      </w:r>
    </w:p>
    <w:p w14:paraId="48BAF10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{</w:t>
      </w:r>
    </w:p>
    <w:p w14:paraId="46BC7F7E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.CompositingQuality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mpositingQuality.HighQualit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4873CD3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.SmoothingMod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moothingMode.HighQualit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1D951CB7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.InterpolationMod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nterpolationMode.HighQualityBicubic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;</w:t>
      </w:r>
    </w:p>
    <w:p w14:paraId="7C7B488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.Clear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Color.Whit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20998DA1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.DrawImag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rc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, new Rectangle(0, 0, w, h));</w:t>
      </w:r>
    </w:p>
    <w:p w14:paraId="3DDB0A44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}</w:t>
      </w:r>
    </w:p>
    <w:p w14:paraId="1725B61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1CC631B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var file =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Path.Combin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magesDir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Guid.NewGuid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.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ToString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"N") + ".jpg");</w:t>
      </w:r>
    </w:p>
    <w:p w14:paraId="7A6F2D1F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proofErr w:type="spellStart"/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bmp.Sav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(file,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ImageFormat.Jpeg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</w:t>
      </w:r>
    </w:p>
    <w:p w14:paraId="1622FC1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</w:p>
    <w:p w14:paraId="572CF11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if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!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string</w:t>
      </w:r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.IsNullOrEmpt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ldPathToDeleteIfAn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) &amp;&amp;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ile.Exists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ldPathToDeleteIfAn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)</w:t>
      </w:r>
    </w:p>
    <w:p w14:paraId="722AD6AD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{</w:t>
      </w:r>
    </w:p>
    <w:p w14:paraId="707A8F5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    try </w:t>
      </w:r>
      <w:proofErr w:type="gram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{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File.Delete</w:t>
      </w:r>
      <w:proofErr w:type="spellEnd"/>
      <w:proofErr w:type="gram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(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oldPathToDeleteIfAny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>); } catch { /* ignore */ }</w:t>
      </w:r>
    </w:p>
    <w:p w14:paraId="28D95352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:lang w:val="en-US"/>
          <w14:ligatures w14:val="standardContextual"/>
        </w:rPr>
        <w:t xml:space="preserve">                </w:t>
      </w: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}</w:t>
      </w:r>
    </w:p>
    <w:p w14:paraId="345E477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</w:p>
    <w:p w14:paraId="1FE91998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   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return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</w:t>
      </w:r>
      <w:proofErr w:type="spellStart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file</w:t>
      </w:r>
      <w:proofErr w:type="spellEnd"/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;</w:t>
      </w:r>
    </w:p>
    <w:p w14:paraId="4C87A2E0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    }</w:t>
      </w:r>
    </w:p>
    <w:p w14:paraId="0A80503B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    }</w:t>
      </w:r>
    </w:p>
    <w:p w14:paraId="7792ADA3" w14:textId="77777777" w:rsidR="005B0757" w:rsidRPr="005B0757" w:rsidRDefault="005B0757" w:rsidP="005B0757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 xml:space="preserve">    }</w:t>
      </w:r>
    </w:p>
    <w:p w14:paraId="4B3FBACF" w14:textId="511C4DFC" w:rsidR="009707C4" w:rsidRPr="005B0757" w:rsidRDefault="005B0757" w:rsidP="005B0757">
      <w:pPr>
        <w:jc w:val="both"/>
        <w:rPr>
          <w:rFonts w:ascii="Cascadia Mono" w:hAnsi="Cascadia Mono" w:cs="Cascadia Mono"/>
          <w:b/>
          <w:bCs/>
          <w:color w:val="000000"/>
          <w:sz w:val="19"/>
          <w:szCs w:val="19"/>
          <w14:ligatures w14:val="standardContextual"/>
        </w:rPr>
      </w:pPr>
      <w:r w:rsidRPr="005B0757">
        <w:rPr>
          <w:rFonts w:ascii="Courier New" w:hAnsi="Courier New" w:cs="Courier New"/>
          <w:color w:val="000000" w:themeColor="text1"/>
          <w:sz w:val="19"/>
          <w:szCs w:val="19"/>
          <w:highlight w:val="white"/>
          <w14:ligatures w14:val="standardContextual"/>
        </w:rPr>
        <w:t>}</w:t>
      </w:r>
      <w:r w:rsidR="009707C4" w:rsidRPr="005B0757">
        <w:rPr>
          <w:rFonts w:ascii="Courier New" w:hAnsi="Courier New" w:cs="Courier New"/>
          <w:b/>
          <w:bCs/>
          <w:sz w:val="18"/>
          <w:szCs w:val="18"/>
        </w:rPr>
        <w:br w:type="page"/>
      </w:r>
    </w:p>
    <w:p w14:paraId="645C5F56" w14:textId="28C6AB56" w:rsidR="009707C4" w:rsidRPr="00164D81" w:rsidRDefault="009707C4" w:rsidP="00164D81">
      <w:pPr>
        <w:pStyle w:val="1"/>
        <w:spacing w:before="0" w:line="360" w:lineRule="auto"/>
        <w:jc w:val="center"/>
        <w:rPr>
          <w:rFonts w:ascii="Times New Roman" w:hAnsi="Times New Roman" w:cs="Times New Roman"/>
          <w:caps/>
          <w:color w:val="auto"/>
          <w:sz w:val="28"/>
          <w:szCs w:val="28"/>
        </w:rPr>
      </w:pPr>
      <w:bookmarkStart w:id="24" w:name="_Toc208479605"/>
      <w:bookmarkStart w:id="25" w:name="_Toc208516887"/>
      <w:r w:rsidRPr="00527BE0">
        <w:rPr>
          <w:rFonts w:ascii="Times New Roman" w:hAnsi="Times New Roman" w:cs="Times New Roman"/>
          <w:caps/>
          <w:color w:val="auto"/>
          <w:sz w:val="28"/>
          <w:szCs w:val="28"/>
        </w:rPr>
        <w:lastRenderedPageBreak/>
        <w:t>П</w:t>
      </w:r>
      <w:r w:rsidRPr="00527BE0">
        <w:rPr>
          <w:rFonts w:ascii="Times New Roman" w:hAnsi="Times New Roman" w:cs="Times New Roman"/>
          <w:color w:val="auto"/>
          <w:sz w:val="28"/>
          <w:szCs w:val="28"/>
        </w:rPr>
        <w:t>риложение</w:t>
      </w:r>
      <w:r w:rsidRPr="00527BE0">
        <w:rPr>
          <w:rFonts w:ascii="Times New Roman" w:hAnsi="Times New Roman" w:cs="Times New Roman"/>
          <w:caps/>
          <w:color w:val="auto"/>
          <w:sz w:val="28"/>
          <w:szCs w:val="28"/>
        </w:rPr>
        <w:t xml:space="preserve"> В</w:t>
      </w:r>
      <w:bookmarkEnd w:id="24"/>
      <w:bookmarkEnd w:id="25"/>
      <w:r w:rsidRPr="00527BE0">
        <w:rPr>
          <w:rFonts w:ascii="Times New Roman" w:hAnsi="Times New Roman" w:cs="Times New Roman"/>
          <w:caps/>
          <w:color w:val="auto"/>
          <w:sz w:val="28"/>
          <w:szCs w:val="28"/>
        </w:rPr>
        <w:t xml:space="preserve"> </w:t>
      </w:r>
      <w:r w:rsidRPr="00164D81">
        <w:rPr>
          <w:rFonts w:ascii="Times New Roman" w:hAnsi="Times New Roman" w:cs="Times New Roman"/>
          <w:color w:val="000000" w:themeColor="text1"/>
          <w:sz w:val="28"/>
          <w:szCs w:val="28"/>
        </w:rPr>
        <w:t>(справочное)</w:t>
      </w:r>
    </w:p>
    <w:p w14:paraId="46C2609A" w14:textId="77777777" w:rsidR="009707C4" w:rsidRPr="008C212F" w:rsidRDefault="009707C4" w:rsidP="009707C4">
      <w:pPr>
        <w:jc w:val="center"/>
        <w:rPr>
          <w:rFonts w:ascii="Times New Roman" w:hAnsi="Times New Roman" w:cs="Times New Roman"/>
          <w:b/>
          <w:bCs/>
          <w:cap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Тестирование</w:t>
      </w:r>
    </w:p>
    <w:p w14:paraId="7B870193" w14:textId="77777777" w:rsidR="00164D81" w:rsidRDefault="00164D81" w:rsidP="00164D81">
      <w:pPr>
        <w:jc w:val="both"/>
        <w:rPr>
          <w:rFonts w:ascii="Times New Roman" w:hAnsi="Times New Roman" w:cs="Times New Roman"/>
          <w:sz w:val="28"/>
          <w:szCs w:val="28"/>
        </w:rPr>
      </w:pPr>
      <w:r w:rsidRPr="00423CEF">
        <w:rPr>
          <w:rFonts w:ascii="Times New Roman" w:hAnsi="Times New Roman" w:cs="Times New Roman"/>
          <w:sz w:val="28"/>
          <w:szCs w:val="28"/>
        </w:rPr>
        <w:t>Тестовый пример #1: TC_AUTH_01</w:t>
      </w:r>
    </w:p>
    <w:tbl>
      <w:tblPr>
        <w:tblW w:w="9321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374"/>
        <w:gridCol w:w="5947"/>
      </w:tblGrid>
      <w:tr w:rsidR="00164D81" w14:paraId="21B5115F" w14:textId="77777777" w:rsidTr="00164D81">
        <w:trPr>
          <w:trHeight w:val="489"/>
        </w:trPr>
        <w:tc>
          <w:tcPr>
            <w:tcW w:w="3374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5544EBB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bookmarkStart w:id="26" w:name="_Hlk208486951"/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й пример #</w:t>
            </w:r>
          </w:p>
        </w:tc>
        <w:tc>
          <w:tcPr>
            <w:tcW w:w="5947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E5D05D2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TC_AUTH_01</w:t>
            </w:r>
          </w:p>
        </w:tc>
      </w:tr>
      <w:tr w:rsidR="00164D81" w14:paraId="74B57330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A683950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оритет тестирования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B6B76B2" w14:textId="77777777" w:rsidR="00164D81" w:rsidRPr="00423CEF" w:rsidRDefault="00164D81" w:rsidP="00CB52DF">
            <w:pPr>
              <w:spacing w:after="0"/>
              <w:ind w:right="74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Высокий</w:t>
            </w:r>
          </w:p>
        </w:tc>
      </w:tr>
      <w:tr w:rsidR="00164D81" w14:paraId="3D0321AE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010E12F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Заголовок/название теста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29BC5E1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Успешная авторизация пользователя с корректными учетными данными</w:t>
            </w:r>
          </w:p>
        </w:tc>
      </w:tr>
      <w:tr w:rsidR="00164D81" w14:paraId="42A8C60F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C2FDAFD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Краткое изложение теста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2F10064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Проверка процесса входа в систему с валидными логином и паролем</w:t>
            </w:r>
          </w:p>
        </w:tc>
      </w:tr>
      <w:tr w:rsidR="00164D81" w14:paraId="5A36C977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FC2FD19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Этапы теста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6748524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1. Открыть приложение</w:t>
            </w:r>
          </w:p>
          <w:p w14:paraId="4F24A6D8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2. Ввести логин: "</w:t>
            </w:r>
            <w:proofErr w:type="spellStart"/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admin</w:t>
            </w:r>
            <w:proofErr w:type="spellEnd"/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"</w:t>
            </w:r>
          </w:p>
          <w:p w14:paraId="4C219478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3. Ввести пароль: "admin123"</w:t>
            </w:r>
          </w:p>
          <w:p w14:paraId="3F499DEE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4. Нажать кнопку "Войти"</w:t>
            </w:r>
          </w:p>
          <w:p w14:paraId="063C813E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5. Проверить результат авторизации</w:t>
            </w:r>
          </w:p>
        </w:tc>
      </w:tr>
      <w:tr w:rsidR="00164D81" w14:paraId="71963327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2DBBEF0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е данные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338B575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Логин: </w:t>
            </w:r>
            <w:proofErr w:type="spellStart"/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admin</w:t>
            </w:r>
            <w:proofErr w:type="spellEnd"/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, Пароль: admin123</w:t>
            </w:r>
          </w:p>
        </w:tc>
      </w:tr>
      <w:tr w:rsidR="00164D81" w14:paraId="1197C38A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A35545C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AF20431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Успешный вход в систему, отображение главной формы с данными пользователя</w:t>
            </w:r>
          </w:p>
        </w:tc>
      </w:tr>
      <w:tr w:rsidR="00164D81" w14:paraId="01A898B6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63542A7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Фактический результат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44AB904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Успешная авторизация, отображается главная форма с ФИО пользователя и его ролью</w:t>
            </w:r>
          </w:p>
        </w:tc>
      </w:tr>
      <w:tr w:rsidR="00164D81" w14:paraId="2DC2FE5B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BF731D1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Статус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53F0582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Зачет</w:t>
            </w:r>
          </w:p>
        </w:tc>
      </w:tr>
      <w:tr w:rsidR="00164D81" w14:paraId="08BF3678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CA4B064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едварительное условие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50FC32C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Пользователь "</w:t>
            </w:r>
            <w:proofErr w:type="spellStart"/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admin</w:t>
            </w:r>
            <w:proofErr w:type="spellEnd"/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" существует в базе данных с паролем "admin123"</w:t>
            </w:r>
          </w:p>
        </w:tc>
      </w:tr>
      <w:tr w:rsidR="00164D81" w14:paraId="34AEBE0B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A995803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остусловие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7D22A54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 Пользователь авторизован в системе, доступен функционал согласно его роли</w:t>
            </w:r>
          </w:p>
        </w:tc>
      </w:tr>
      <w:tr w:rsidR="00164D81" w14:paraId="206FAF03" w14:textId="77777777" w:rsidTr="00164D81">
        <w:trPr>
          <w:trHeight w:val="489"/>
        </w:trPr>
        <w:tc>
          <w:tcPr>
            <w:tcW w:w="3374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EBD8A8F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мечания/комментарии</w:t>
            </w:r>
          </w:p>
        </w:tc>
        <w:tc>
          <w:tcPr>
            <w:tcW w:w="5947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8794C44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 Проверка пройдена успешно, система корректно аутентифицирует пользователя</w:t>
            </w:r>
          </w:p>
        </w:tc>
      </w:tr>
      <w:bookmarkEnd w:id="26"/>
    </w:tbl>
    <w:p w14:paraId="7799C58D" w14:textId="77777777" w:rsidR="00164D81" w:rsidRDefault="00164D81" w:rsidP="00164D81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13CACA7" w14:textId="77777777" w:rsidR="00164D81" w:rsidRDefault="00164D81" w:rsidP="00164D81">
      <w:pPr>
        <w:jc w:val="both"/>
        <w:rPr>
          <w:rFonts w:ascii="Times New Roman" w:hAnsi="Times New Roman" w:cs="Times New Roman"/>
          <w:sz w:val="28"/>
          <w:szCs w:val="28"/>
        </w:rPr>
      </w:pPr>
      <w:r w:rsidRPr="00423CEF">
        <w:rPr>
          <w:rFonts w:ascii="Times New Roman" w:hAnsi="Times New Roman" w:cs="Times New Roman"/>
          <w:sz w:val="28"/>
          <w:szCs w:val="28"/>
        </w:rPr>
        <w:t>Тестовый пример #2: TC_AUTH_02</w:t>
      </w:r>
    </w:p>
    <w:tbl>
      <w:tblPr>
        <w:tblW w:w="9292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343"/>
        <w:gridCol w:w="5949"/>
      </w:tblGrid>
      <w:tr w:rsidR="00164D81" w14:paraId="3231940C" w14:textId="77777777" w:rsidTr="00164D81">
        <w:trPr>
          <w:trHeight w:val="501"/>
        </w:trPr>
        <w:tc>
          <w:tcPr>
            <w:tcW w:w="33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FB87B60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й пример #</w:t>
            </w:r>
          </w:p>
        </w:tc>
        <w:tc>
          <w:tcPr>
            <w:tcW w:w="5949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362039F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TC_AUTH_0</w:t>
            </w:r>
            <w:r>
              <w:rPr>
                <w:rFonts w:ascii="Times New Roman" w:eastAsia="Microsoft YaHei" w:hAnsi="Times New Roman" w:cs="Times New Roman"/>
                <w:sz w:val="24"/>
                <w:szCs w:val="24"/>
              </w:rPr>
              <w:t>2</w:t>
            </w:r>
          </w:p>
        </w:tc>
      </w:tr>
      <w:tr w:rsidR="00164D81" w14:paraId="1C815F38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3096D6C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оритет тестирования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BB792A4" w14:textId="77777777" w:rsidR="00164D81" w:rsidRPr="00423CEF" w:rsidRDefault="00164D81" w:rsidP="00CB52DF">
            <w:pPr>
              <w:spacing w:after="0"/>
              <w:ind w:right="74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Высокий</w:t>
            </w:r>
          </w:p>
        </w:tc>
      </w:tr>
      <w:tr w:rsidR="00164D81" w14:paraId="51E7F732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A2E9F51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Заголовок/название теста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9A2B433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Неудачная авторизация с выводом CAPTCHA после первой попытки</w:t>
            </w:r>
          </w:p>
        </w:tc>
      </w:tr>
      <w:tr w:rsidR="00164D81" w14:paraId="28E72FCF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B031DDE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Краткое изложение теста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19DAC48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Проверка появления CAPTCHA после первой неудачной попытки входа</w:t>
            </w:r>
          </w:p>
        </w:tc>
      </w:tr>
      <w:tr w:rsidR="00164D81" w14:paraId="3C310519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821D005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Этапы теста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4363605" w14:textId="77777777" w:rsidR="00164D81" w:rsidRPr="002C175B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1. Открыть приложение</w:t>
            </w:r>
          </w:p>
          <w:p w14:paraId="3EC32E5D" w14:textId="77777777" w:rsidR="00164D81" w:rsidRPr="002C175B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2. Ввести неверный логин: "</w:t>
            </w:r>
            <w:proofErr w:type="spellStart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wronguser</w:t>
            </w:r>
            <w:proofErr w:type="spellEnd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"</w:t>
            </w:r>
          </w:p>
          <w:p w14:paraId="60D689BD" w14:textId="77777777" w:rsidR="00164D81" w:rsidRPr="002C175B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3. Ввести неверный пароль: "</w:t>
            </w:r>
            <w:proofErr w:type="spellStart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wrongpass</w:t>
            </w:r>
            <w:proofErr w:type="spellEnd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"</w:t>
            </w:r>
          </w:p>
          <w:p w14:paraId="216EFD57" w14:textId="77777777" w:rsidR="00164D81" w:rsidRPr="002C175B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lastRenderedPageBreak/>
              <w:t>4. Нажать кнопку "Войти"</w:t>
            </w:r>
          </w:p>
          <w:p w14:paraId="39F9B8BD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5. Проверить отображение CAPTCHA</w:t>
            </w:r>
          </w:p>
        </w:tc>
      </w:tr>
      <w:tr w:rsidR="00164D81" w14:paraId="1E88D3BA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F9D7323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lastRenderedPageBreak/>
              <w:t>Тестовые данные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656E481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Логин: </w:t>
            </w:r>
            <w:proofErr w:type="spellStart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wronguser</w:t>
            </w:r>
            <w:proofErr w:type="spellEnd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, Пароль: </w:t>
            </w:r>
            <w:proofErr w:type="spellStart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wrongpass</w:t>
            </w:r>
            <w:proofErr w:type="spellEnd"/>
          </w:p>
        </w:tc>
      </w:tr>
      <w:tr w:rsidR="00164D81" w14:paraId="0F6A79FD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22F3627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83D36C1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Сообщение об ошибке авторизации и отображение CAPTCHA с 4 символами</w:t>
            </w:r>
          </w:p>
        </w:tc>
      </w:tr>
      <w:tr w:rsidR="00164D81" w14:paraId="1B88E76B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2D68A4C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Фактический результат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B843F9A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Отображается сообщение "Неверный логин/пароль" и CAPTCHA с 4 символами</w:t>
            </w:r>
          </w:p>
        </w:tc>
      </w:tr>
      <w:tr w:rsidR="00164D81" w14:paraId="6718F158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E22B0A3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Статус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3DF42F8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Зачет</w:t>
            </w:r>
          </w:p>
        </w:tc>
      </w:tr>
      <w:tr w:rsidR="00164D81" w14:paraId="35F54734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2EFA139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едварительное условие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E08E2E4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Пользователь "</w:t>
            </w:r>
            <w:proofErr w:type="spellStart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wronguser</w:t>
            </w:r>
            <w:proofErr w:type="spellEnd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" не существует в системе</w:t>
            </w:r>
          </w:p>
        </w:tc>
      </w:tr>
      <w:tr w:rsidR="00164D81" w14:paraId="2722EAA3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DB971D4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остусловие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E50A6FB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Форма авторизации с активной CAPTCHA</w:t>
            </w:r>
          </w:p>
        </w:tc>
      </w:tr>
      <w:tr w:rsidR="00164D81" w14:paraId="55A57466" w14:textId="77777777" w:rsidTr="00164D81">
        <w:trPr>
          <w:trHeight w:val="501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1904802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мечания/комментарии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7273192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CAPTCHA содержит графический шум и 4 символа (буквы и цифры)</w:t>
            </w:r>
          </w:p>
        </w:tc>
      </w:tr>
    </w:tbl>
    <w:p w14:paraId="476F4189" w14:textId="77777777" w:rsidR="00164D81" w:rsidRDefault="00164D81" w:rsidP="00164D81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2320A13" w14:textId="77777777" w:rsidR="00164D81" w:rsidRDefault="00164D81" w:rsidP="00164D81">
      <w:pPr>
        <w:jc w:val="both"/>
        <w:rPr>
          <w:rFonts w:ascii="Times New Roman" w:hAnsi="Times New Roman" w:cs="Times New Roman"/>
          <w:sz w:val="28"/>
          <w:szCs w:val="28"/>
        </w:rPr>
      </w:pPr>
      <w:r w:rsidRPr="00423CEF">
        <w:rPr>
          <w:rFonts w:ascii="Times New Roman" w:hAnsi="Times New Roman" w:cs="Times New Roman"/>
          <w:sz w:val="28"/>
          <w:szCs w:val="28"/>
        </w:rPr>
        <w:t>Тестовый пример #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423CEF">
        <w:rPr>
          <w:rFonts w:ascii="Times New Roman" w:hAnsi="Times New Roman" w:cs="Times New Roman"/>
          <w:sz w:val="28"/>
          <w:szCs w:val="28"/>
        </w:rPr>
        <w:t>: TC_AUTH_0</w:t>
      </w:r>
      <w:r>
        <w:rPr>
          <w:rFonts w:ascii="Times New Roman" w:hAnsi="Times New Roman" w:cs="Times New Roman"/>
          <w:sz w:val="28"/>
          <w:szCs w:val="28"/>
        </w:rPr>
        <w:t>3</w:t>
      </w:r>
    </w:p>
    <w:tbl>
      <w:tblPr>
        <w:tblW w:w="930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349"/>
        <w:gridCol w:w="5959"/>
      </w:tblGrid>
      <w:tr w:rsidR="00164D81" w14:paraId="634103AB" w14:textId="77777777" w:rsidTr="00164D81">
        <w:trPr>
          <w:trHeight w:val="505"/>
        </w:trPr>
        <w:tc>
          <w:tcPr>
            <w:tcW w:w="3349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4B9448F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й пример #</w:t>
            </w:r>
          </w:p>
        </w:tc>
        <w:tc>
          <w:tcPr>
            <w:tcW w:w="5959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287EAA0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TC_AUTH_0</w:t>
            </w:r>
            <w:r>
              <w:rPr>
                <w:rFonts w:ascii="Times New Roman" w:eastAsia="Microsoft YaHei" w:hAnsi="Times New Roman" w:cs="Times New Roman"/>
                <w:sz w:val="24"/>
                <w:szCs w:val="24"/>
              </w:rPr>
              <w:t>3</w:t>
            </w:r>
          </w:p>
        </w:tc>
      </w:tr>
      <w:tr w:rsidR="00164D81" w14:paraId="264CE701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036A796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оритет тестирования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BC817FB" w14:textId="77777777" w:rsidR="00164D81" w:rsidRPr="00423CEF" w:rsidRDefault="00164D81" w:rsidP="00CB52DF">
            <w:pPr>
              <w:spacing w:after="0"/>
              <w:ind w:right="74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Высокий</w:t>
            </w:r>
          </w:p>
        </w:tc>
      </w:tr>
      <w:tr w:rsidR="00164D81" w14:paraId="182BBE92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F46DDA3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Заголовок/название теста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CB1B2F9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Блокировка системы после </w:t>
            </w:r>
            <w:r>
              <w:rPr>
                <w:rFonts w:ascii="Times New Roman" w:eastAsia="Microsoft YaHei" w:hAnsi="Times New Roman" w:cs="Times New Roman"/>
                <w:sz w:val="24"/>
                <w:szCs w:val="24"/>
              </w:rPr>
              <w:t>множества</w:t>
            </w: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 неудачных попыток с CAPTCHA</w:t>
            </w:r>
          </w:p>
        </w:tc>
      </w:tr>
      <w:tr w:rsidR="00164D81" w14:paraId="5B14E648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13A9EC9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Краткое изложение теста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0EA6441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Проверка эскалации блокировки системы при </w:t>
            </w:r>
            <w:proofErr w:type="spellStart"/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repeated</w:t>
            </w:r>
            <w:proofErr w:type="spellEnd"/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 неудачных попытках</w:t>
            </w:r>
          </w:p>
        </w:tc>
      </w:tr>
      <w:tr w:rsidR="00164D81" w14:paraId="05EB225B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BD33BBC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Этапы теста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1A78480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1. Первая попытка: неверные данные → CAPTCHA</w:t>
            </w:r>
          </w:p>
          <w:p w14:paraId="1292D6E1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2. Вторая попытка: неверные данные + неверная CAPTCHA → таймер 3 мин</w:t>
            </w:r>
          </w:p>
          <w:p w14:paraId="264A27F1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3. Третья попытка: неверные данные → полная блокировка</w:t>
            </w:r>
          </w:p>
        </w:tc>
      </w:tr>
      <w:tr w:rsidR="00164D81" w14:paraId="6D68DF73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891B811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е данные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94F2C71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>
              <w:rPr>
                <w:rFonts w:ascii="Times New Roman" w:eastAsia="Microsoft YaHei" w:hAnsi="Times New Roman" w:cs="Times New Roman"/>
                <w:sz w:val="24"/>
                <w:szCs w:val="24"/>
              </w:rPr>
              <w:t>Множественные</w:t>
            </w: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 неверные комбинации логин/пароль/CAPTCHA</w:t>
            </w:r>
          </w:p>
        </w:tc>
      </w:tr>
      <w:tr w:rsidR="00164D81" w14:paraId="534A58D3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B5132B0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5128A24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Прогрессивная блокировка: CAPTCHA → 3мин таймер → полная блокировка</w:t>
            </w:r>
          </w:p>
        </w:tc>
      </w:tr>
      <w:tr w:rsidR="00164D81" w14:paraId="13D7E24B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63E7702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Фактический результат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5687833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Система корректно эскалирует блокировку согласно требованиям</w:t>
            </w:r>
          </w:p>
        </w:tc>
      </w:tr>
      <w:tr w:rsidR="00164D81" w14:paraId="6E2B5E83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C111FB3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Статус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7FA08AC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Зачет</w:t>
            </w:r>
          </w:p>
        </w:tc>
      </w:tr>
      <w:tr w:rsidR="00164D81" w14:paraId="0F99EC15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0D5B1FE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едварительное условие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11A0E0D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Чистая сессия без предыдущих попыток входа</w:t>
            </w:r>
          </w:p>
        </w:tc>
      </w:tr>
      <w:tr w:rsidR="00164D81" w14:paraId="5947C5F2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F028FB6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остусловие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05007CB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Система полностью заблокирована, требуется перезапуск приложения</w:t>
            </w:r>
          </w:p>
        </w:tc>
      </w:tr>
      <w:tr w:rsidR="00164D81" w14:paraId="4ED701BD" w14:textId="77777777" w:rsidTr="00164D81">
        <w:trPr>
          <w:trHeight w:val="505"/>
        </w:trPr>
        <w:tc>
          <w:tcPr>
            <w:tcW w:w="3349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181AE88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мечания/комментарии</w:t>
            </w:r>
          </w:p>
        </w:tc>
        <w:tc>
          <w:tcPr>
            <w:tcW w:w="595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711542C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Тестирование системы безопасности прошло успешно</w:t>
            </w:r>
          </w:p>
        </w:tc>
      </w:tr>
    </w:tbl>
    <w:p w14:paraId="296A7CC3" w14:textId="77777777" w:rsidR="00164D81" w:rsidRDefault="00164D81" w:rsidP="00164D81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5411B28" w14:textId="77777777" w:rsidR="00164D81" w:rsidRDefault="00164D81" w:rsidP="00164D81">
      <w:pPr>
        <w:jc w:val="both"/>
        <w:rPr>
          <w:rFonts w:ascii="Times New Roman" w:hAnsi="Times New Roman" w:cs="Times New Roman"/>
          <w:sz w:val="28"/>
          <w:szCs w:val="28"/>
        </w:rPr>
      </w:pPr>
      <w:r w:rsidRPr="002C175B">
        <w:rPr>
          <w:rFonts w:ascii="Times New Roman" w:hAnsi="Times New Roman" w:cs="Times New Roman"/>
          <w:sz w:val="28"/>
          <w:szCs w:val="28"/>
        </w:rPr>
        <w:t>Тестовый пример #4: TC_PRODUCT_01</w:t>
      </w:r>
    </w:p>
    <w:tbl>
      <w:tblPr>
        <w:tblW w:w="9338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360"/>
        <w:gridCol w:w="5978"/>
      </w:tblGrid>
      <w:tr w:rsidR="00164D81" w14:paraId="56D4EB57" w14:textId="77777777" w:rsidTr="00164D81">
        <w:trPr>
          <w:trHeight w:val="520"/>
        </w:trPr>
        <w:tc>
          <w:tcPr>
            <w:tcW w:w="3360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DBBB0F6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й пример #</w:t>
            </w:r>
          </w:p>
        </w:tc>
        <w:tc>
          <w:tcPr>
            <w:tcW w:w="5978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480A8B5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TC_PRODUCT_01</w:t>
            </w:r>
          </w:p>
        </w:tc>
      </w:tr>
      <w:tr w:rsidR="00164D81" w14:paraId="0E53F75A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1553C4D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оритет тестирования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DF72BB0" w14:textId="77777777" w:rsidR="00164D81" w:rsidRPr="00423CEF" w:rsidRDefault="00164D81" w:rsidP="00CB52DF">
            <w:pPr>
              <w:spacing w:after="0"/>
              <w:ind w:right="74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Средний</w:t>
            </w:r>
          </w:p>
        </w:tc>
      </w:tr>
      <w:tr w:rsidR="00164D81" w14:paraId="4F172C1B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644E746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Заголовок/название теста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C694F61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Добавление нового товара с валидными данными</w:t>
            </w:r>
          </w:p>
        </w:tc>
      </w:tr>
      <w:tr w:rsidR="00164D81" w14:paraId="5700659A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703E8EA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Краткое изложение теста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C0B426E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Проверка </w:t>
            </w:r>
            <w:r>
              <w:rPr>
                <w:rFonts w:ascii="Times New Roman" w:eastAsia="Microsoft YaHei" w:hAnsi="Times New Roman" w:cs="Times New Roman"/>
                <w:sz w:val="24"/>
                <w:szCs w:val="24"/>
              </w:rPr>
              <w:t>функциональности</w:t>
            </w: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 добавления товара администратором</w:t>
            </w:r>
          </w:p>
        </w:tc>
      </w:tr>
      <w:tr w:rsidR="00164D81" w14:paraId="1A14ED07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546B7A9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Этапы теста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500ABC1" w14:textId="77777777" w:rsidR="00164D81" w:rsidRPr="002C175B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1. Авторизоваться как </w:t>
            </w:r>
            <w:proofErr w:type="spellStart"/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admin</w:t>
            </w:r>
            <w:proofErr w:type="spellEnd"/>
          </w:p>
          <w:p w14:paraId="45C9F164" w14:textId="77777777" w:rsidR="00164D81" w:rsidRPr="002C175B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2. Нажать кнопку "Добавить"</w:t>
            </w:r>
          </w:p>
          <w:p w14:paraId="6F3E60D8" w14:textId="77777777" w:rsidR="00164D81" w:rsidRPr="002C175B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3. Заполнить данные товара</w:t>
            </w:r>
          </w:p>
          <w:p w14:paraId="47161E4D" w14:textId="77777777" w:rsidR="00164D81" w:rsidRPr="002C175B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4. Нажать "Сохранить"</w:t>
            </w:r>
          </w:p>
          <w:p w14:paraId="3695561A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5. Проверить наличие товара в списке</w:t>
            </w:r>
          </w:p>
        </w:tc>
      </w:tr>
      <w:tr w:rsidR="00164D81" w14:paraId="21F23A07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FD5E742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е данные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C158DEB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Название: "Тестовый товар", Цена: 1500.50, Артикул: "TEST-001"</w:t>
            </w:r>
          </w:p>
        </w:tc>
      </w:tr>
      <w:tr w:rsidR="00164D81" w14:paraId="340132DC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4A8E739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EBB56E4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Товар успешно добавлен в систему и отображается в общем списке</w:t>
            </w:r>
          </w:p>
        </w:tc>
      </w:tr>
      <w:tr w:rsidR="00164D81" w14:paraId="15540629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D08E715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Фактический результат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995DD35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Товар добавлен, отображается в списке с корректными данными</w:t>
            </w:r>
          </w:p>
        </w:tc>
      </w:tr>
      <w:tr w:rsidR="00164D81" w14:paraId="3ADA1A5B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37D0672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Статус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E6D1C0D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Зачет</w:t>
            </w:r>
          </w:p>
        </w:tc>
      </w:tr>
      <w:tr w:rsidR="00164D81" w14:paraId="114DB5A5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C31E3CF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едварительное условие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0FD525F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Права администратора, доступ к форме добавления товара</w:t>
            </w:r>
          </w:p>
        </w:tc>
      </w:tr>
      <w:tr w:rsidR="00164D81" w14:paraId="4FF5960B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D3E3815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остусловие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6FA6B5D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Новый товар доступен в системе для всех пользователей</w:t>
            </w:r>
          </w:p>
        </w:tc>
      </w:tr>
      <w:tr w:rsidR="00164D81" w14:paraId="1BA8D471" w14:textId="77777777" w:rsidTr="00164D81">
        <w:trPr>
          <w:trHeight w:val="520"/>
        </w:trPr>
        <w:tc>
          <w:tcPr>
            <w:tcW w:w="3360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B89F3DF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мечания/комментарии</w:t>
            </w:r>
          </w:p>
        </w:tc>
        <w:tc>
          <w:tcPr>
            <w:tcW w:w="5978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65D7D9E" w14:textId="77777777" w:rsidR="00164D81" w:rsidRPr="002C175B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Цена корректно сохраняется с двумя </w:t>
            </w:r>
            <w:r>
              <w:rPr>
                <w:rFonts w:ascii="Times New Roman" w:eastAsia="Microsoft YaHei" w:hAnsi="Times New Roman" w:cs="Times New Roman"/>
                <w:sz w:val="24"/>
                <w:szCs w:val="24"/>
              </w:rPr>
              <w:t>десятичными знаками</w:t>
            </w:r>
          </w:p>
        </w:tc>
      </w:tr>
    </w:tbl>
    <w:p w14:paraId="36EAB5D0" w14:textId="77777777" w:rsidR="00164D81" w:rsidRDefault="00164D81" w:rsidP="00164D81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54DC055" w14:textId="77777777" w:rsidR="00164D81" w:rsidRDefault="00164D81" w:rsidP="00164D8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 w:rsidRPr="00FA0D23">
        <w:rPr>
          <w:rFonts w:ascii="Times New Roman" w:hAnsi="Times New Roman" w:cs="Times New Roman"/>
          <w:sz w:val="28"/>
          <w:szCs w:val="28"/>
        </w:rPr>
        <w:lastRenderedPageBreak/>
        <w:t>Тестовый пример #5: TC_SEARCH_01</w:t>
      </w:r>
    </w:p>
    <w:tbl>
      <w:tblPr>
        <w:tblW w:w="9292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3343"/>
        <w:gridCol w:w="5949"/>
      </w:tblGrid>
      <w:tr w:rsidR="00164D81" w14:paraId="63723330" w14:textId="77777777" w:rsidTr="00164D81">
        <w:trPr>
          <w:trHeight w:val="566"/>
        </w:trPr>
        <w:tc>
          <w:tcPr>
            <w:tcW w:w="3343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2D85990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й пример #</w:t>
            </w:r>
          </w:p>
        </w:tc>
        <w:tc>
          <w:tcPr>
            <w:tcW w:w="5949" w:type="dxa"/>
            <w:tcBorders>
              <w:top w:val="single" w:sz="5" w:space="0" w:color="000000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0F0DD99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TC_SEARCH_01</w:t>
            </w:r>
          </w:p>
        </w:tc>
      </w:tr>
      <w:tr w:rsidR="00164D81" w14:paraId="65D7B5AF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F2294FA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оритет тестирования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5CB9FACF" w14:textId="77777777" w:rsidR="00164D81" w:rsidRPr="00423CEF" w:rsidRDefault="00164D81" w:rsidP="00CB52DF">
            <w:pPr>
              <w:spacing w:after="0"/>
              <w:ind w:right="74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2C175B">
              <w:rPr>
                <w:rFonts w:ascii="Times New Roman" w:eastAsia="Microsoft YaHei" w:hAnsi="Times New Roman" w:cs="Times New Roman"/>
                <w:sz w:val="24"/>
                <w:szCs w:val="24"/>
              </w:rPr>
              <w:t>Средний</w:t>
            </w:r>
          </w:p>
        </w:tc>
      </w:tr>
      <w:tr w:rsidR="00164D81" w14:paraId="056CED5F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F61D64A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Заголовок/название теста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76694F3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Поиск товаров по различным атрибутам в реальном времени</w:t>
            </w:r>
          </w:p>
        </w:tc>
      </w:tr>
      <w:tr w:rsidR="00164D81" w14:paraId="1EF3FBCD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EDB06BD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Краткое изложение теста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39E6775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Проверка поисковой </w:t>
            </w:r>
            <w:r>
              <w:rPr>
                <w:rFonts w:ascii="Times New Roman" w:eastAsia="Microsoft YaHei" w:hAnsi="Times New Roman" w:cs="Times New Roman"/>
                <w:sz w:val="24"/>
                <w:szCs w:val="24"/>
              </w:rPr>
              <w:t>функциональности</w:t>
            </w: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 с </w:t>
            </w:r>
            <w:r>
              <w:rPr>
                <w:rFonts w:ascii="Times New Roman" w:eastAsia="Microsoft YaHei" w:hAnsi="Times New Roman" w:cs="Times New Roman"/>
                <w:sz w:val="24"/>
                <w:szCs w:val="24"/>
              </w:rPr>
              <w:t>разными</w:t>
            </w: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 xml:space="preserve"> входными параметрами</w:t>
            </w:r>
          </w:p>
        </w:tc>
      </w:tr>
      <w:tr w:rsidR="00164D81" w14:paraId="2959BA1B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10FAA89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Этапы теста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10E130D" w14:textId="77777777" w:rsidR="00164D81" w:rsidRPr="00FA0D23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1. Открыть список товаров</w:t>
            </w:r>
          </w:p>
          <w:p w14:paraId="33FDA5ED" w14:textId="77777777" w:rsidR="00164D81" w:rsidRPr="00FA0D23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2. Ввести поисковый запрос</w:t>
            </w:r>
          </w:p>
          <w:p w14:paraId="24D34486" w14:textId="77777777" w:rsidR="00164D81" w:rsidRPr="00FA0D23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3. Изменить фильтр поставщика</w:t>
            </w:r>
          </w:p>
          <w:p w14:paraId="57F890D6" w14:textId="77777777" w:rsidR="00164D81" w:rsidRPr="00FA0D23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4. Изменить объем для расчета скидки</w:t>
            </w:r>
          </w:p>
          <w:p w14:paraId="75D93882" w14:textId="77777777" w:rsidR="00164D81" w:rsidRPr="00423CEF" w:rsidRDefault="00164D81" w:rsidP="00CB52DF">
            <w:pPr>
              <w:spacing w:after="0" w:line="240" w:lineRule="auto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5. Наблюдать результаты в реальном времени</w:t>
            </w:r>
          </w:p>
        </w:tc>
      </w:tr>
      <w:tr w:rsidR="00164D81" w14:paraId="514AD21A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7245606B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Тестовые данные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A90D511" w14:textId="77777777" w:rsidR="00164D81" w:rsidRPr="00423CEF" w:rsidRDefault="00164D81" w:rsidP="00CB52DF">
            <w:pPr>
              <w:spacing w:before="240"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Запрос: "Дуб", Поставщик: "Все", Объем: 50000</w:t>
            </w:r>
          </w:p>
        </w:tc>
      </w:tr>
      <w:tr w:rsidR="00164D81" w14:paraId="78889CAF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3E6B22FC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Ожидаемый результат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F29FAD5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Мгновенное обновление результатов с учетом всех параметров</w:t>
            </w:r>
          </w:p>
        </w:tc>
      </w:tr>
      <w:tr w:rsidR="00164D81" w14:paraId="1AE9AE5E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BEFE794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Фактический результат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D93D1F0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Поиск работает в реальном времени, скидка рассчитывается корректно</w:t>
            </w:r>
          </w:p>
        </w:tc>
      </w:tr>
      <w:tr w:rsidR="00164D81" w14:paraId="3BAAEF5C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1D31F3F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Статус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6B627838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sz w:val="24"/>
                <w:szCs w:val="24"/>
              </w:rPr>
              <w:t>Зачет</w:t>
            </w:r>
          </w:p>
        </w:tc>
      </w:tr>
      <w:tr w:rsidR="00164D81" w14:paraId="7704D089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27AD6F5F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едварительное условие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439645E9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Товары с атрибутом "Дуб" существуют в системе</w:t>
            </w:r>
          </w:p>
        </w:tc>
      </w:tr>
      <w:tr w:rsidR="00164D81" w14:paraId="5B9599A3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EC11042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остусловие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F996A74" w14:textId="77777777" w:rsidR="00164D81" w:rsidRPr="00423CEF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Отфильтрованный список товаров с актуальными ценами и скидками</w:t>
            </w:r>
          </w:p>
        </w:tc>
      </w:tr>
      <w:tr w:rsidR="00164D81" w14:paraId="36D31729" w14:textId="77777777" w:rsidTr="00164D81">
        <w:trPr>
          <w:trHeight w:val="566"/>
        </w:trPr>
        <w:tc>
          <w:tcPr>
            <w:tcW w:w="3343" w:type="dxa"/>
            <w:tcBorders>
              <w:top w:val="nil"/>
              <w:left w:val="single" w:sz="5" w:space="0" w:color="000000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1533F695" w14:textId="77777777" w:rsidR="00164D81" w:rsidRPr="00423CEF" w:rsidRDefault="00164D81" w:rsidP="00CB52DF">
            <w:pPr>
              <w:spacing w:before="240" w:after="0"/>
              <w:ind w:firstLine="180"/>
              <w:jc w:val="right"/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</w:pPr>
            <w:r w:rsidRPr="00423CEF">
              <w:rPr>
                <w:rFonts w:ascii="Times New Roman" w:eastAsia="Microsoft YaHei" w:hAnsi="Times New Roman" w:cs="Times New Roman"/>
                <w:b/>
                <w:sz w:val="24"/>
                <w:szCs w:val="24"/>
              </w:rPr>
              <w:t>Примечания/комментарии</w:t>
            </w:r>
          </w:p>
        </w:tc>
        <w:tc>
          <w:tcPr>
            <w:tcW w:w="5949" w:type="dxa"/>
            <w:tcBorders>
              <w:top w:val="nil"/>
              <w:left w:val="nil"/>
              <w:bottom w:val="single" w:sz="5" w:space="0" w:color="000000"/>
              <w:right w:val="single" w:sz="5" w:space="0" w:color="000000"/>
            </w:tcBorders>
            <w:tcMar>
              <w:top w:w="0" w:type="dxa"/>
              <w:left w:w="100" w:type="dxa"/>
              <w:bottom w:w="0" w:type="dxa"/>
              <w:right w:w="100" w:type="dxa"/>
            </w:tcMar>
          </w:tcPr>
          <w:p w14:paraId="058768FB" w14:textId="77777777" w:rsidR="00164D81" w:rsidRPr="002C175B" w:rsidRDefault="00164D81" w:rsidP="00CB52DF">
            <w:pPr>
              <w:spacing w:after="0"/>
              <w:jc w:val="both"/>
              <w:rPr>
                <w:rFonts w:ascii="Times New Roman" w:eastAsia="Microsoft YaHei" w:hAnsi="Times New Roman" w:cs="Times New Roman"/>
                <w:sz w:val="24"/>
                <w:szCs w:val="24"/>
              </w:rPr>
            </w:pPr>
            <w:r w:rsidRPr="00FA0D23">
              <w:rPr>
                <w:rFonts w:ascii="Times New Roman" w:eastAsia="Microsoft YaHei" w:hAnsi="Times New Roman" w:cs="Times New Roman"/>
                <w:sz w:val="24"/>
                <w:szCs w:val="24"/>
              </w:rPr>
              <w:t>Все фильтры и поиск работают совместно без необходимости перезагрузки</w:t>
            </w:r>
          </w:p>
        </w:tc>
      </w:tr>
    </w:tbl>
    <w:p w14:paraId="4EA0F1C6" w14:textId="77777777" w:rsidR="009707C4" w:rsidRDefault="009707C4" w:rsidP="009707C4"/>
    <w:p w14:paraId="0F681E29" w14:textId="77777777" w:rsidR="009707C4" w:rsidRDefault="009707C4" w:rsidP="009707C4">
      <w:pPr>
        <w:spacing w:after="160" w:line="259" w:lineRule="auto"/>
      </w:pPr>
      <w:r>
        <w:br w:type="page"/>
      </w:r>
    </w:p>
    <w:p w14:paraId="2859CD95" w14:textId="7A337F14" w:rsidR="009707C4" w:rsidRDefault="009707C4" w:rsidP="009707C4">
      <w:pPr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FE48B9">
        <w:rPr>
          <w:rFonts w:ascii="Times New Roman" w:hAnsi="Times New Roman" w:cs="Times New Roman"/>
          <w:sz w:val="28"/>
          <w:szCs w:val="28"/>
        </w:rPr>
        <w:lastRenderedPageBreak/>
        <w:t>Код</w:t>
      </w:r>
      <w:r w:rsidRPr="009707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FE48B9">
        <w:rPr>
          <w:rFonts w:ascii="Times New Roman" w:hAnsi="Times New Roman" w:cs="Times New Roman"/>
          <w:sz w:val="28"/>
          <w:szCs w:val="28"/>
          <w:lang w:val="en-US"/>
        </w:rPr>
        <w:t>Unit</w:t>
      </w:r>
      <w:r w:rsidR="00A765BD" w:rsidRPr="00766188">
        <w:rPr>
          <w:rFonts w:ascii="Times New Roman" w:hAnsi="Times New Roman" w:cs="Times New Roman"/>
          <w:sz w:val="28"/>
          <w:szCs w:val="28"/>
          <w:lang w:val="en-US"/>
        </w:rPr>
        <w:t>-</w:t>
      </w:r>
      <w:r w:rsidRPr="00FE48B9">
        <w:rPr>
          <w:rFonts w:ascii="Times New Roman" w:hAnsi="Times New Roman" w:cs="Times New Roman"/>
          <w:sz w:val="28"/>
          <w:szCs w:val="28"/>
        </w:rPr>
        <w:t>тестов</w:t>
      </w:r>
      <w:r w:rsidRPr="009707C4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1FEBB5B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ystem;</w:t>
      </w:r>
    </w:p>
    <w:p w14:paraId="30A77B7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Linq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24381E0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Security.Cryptography</w:t>
      </w:r>
      <w:proofErr w:type="spellEnd"/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17E3F8CA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Tex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1FCC0A7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Microsoft.VisualStudio.TestTools.UnitTesting</w:t>
      </w:r>
      <w:proofErr w:type="spellEnd"/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1BB4495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NewTechApp.Auth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8430CE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NewTechApp.Data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7F52CEA9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26CF13F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NewTechAppTests</w:t>
      </w:r>
      <w:proofErr w:type="spellEnd"/>
    </w:p>
    <w:p w14:paraId="713CE9C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48E1605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[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Class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0939DCE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BusinessLogicTests</w:t>
      </w:r>
      <w:proofErr w:type="spellEnd"/>
    </w:p>
    <w:p w14:paraId="0BDD121E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14:paraId="3B0CCE35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gt;</w:t>
      </w:r>
    </w:p>
    <w:p w14:paraId="754FA1C4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Тестирование хэширования пароля алгоритмом SHA256</w:t>
      </w:r>
    </w:p>
    <w:p w14:paraId="0AFDC63B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Проверяет, что одинаковые пароли дают одинаковый хэш</w:t>
      </w:r>
    </w:p>
    <w:p w14:paraId="44AA79CF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и что хэш не совпадает с оригинальным паролем</w:t>
      </w:r>
    </w:p>
    <w:p w14:paraId="5B0FD2C3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///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&lt;/summary&gt;</w:t>
      </w:r>
    </w:p>
    <w:p w14:paraId="0915778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Metho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1796629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TestPasswordHashing_Sha256()</w:t>
      </w:r>
    </w:p>
    <w:p w14:paraId="7F50DC5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5C22239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rrange</w:t>
      </w:r>
    </w:p>
    <w:p w14:paraId="24BC2901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password =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test123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617DDA5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342E0051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ct</w:t>
      </w:r>
    </w:p>
    <w:p w14:paraId="63CEEC8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hash = </w:t>
      </w:r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HashHelpe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ha256(password);</w:t>
      </w:r>
    </w:p>
    <w:p w14:paraId="1455E83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gramStart"/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] hash2 = </w:t>
      </w:r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HashHelpe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Sha256(password);</w:t>
      </w:r>
    </w:p>
    <w:p w14:paraId="3EBA5DA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EA770B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ssert</w:t>
      </w:r>
    </w:p>
    <w:p w14:paraId="489BD3ED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llection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reEqua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hash, hash2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Хэши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дного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пароля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олжны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овпадать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1D1E14D3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reNotEqua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password, </w:t>
      </w:r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ncod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UTF</w:t>
      </w:r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8.GetString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hash)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Хэш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не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олжен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овпадать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ригинальным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паролем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2611A172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0D6B4E23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68A13F46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gt;</w:t>
      </w:r>
    </w:p>
    <w:p w14:paraId="0D0540DE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Тестирование расчета скидки в зависимости от объема продаж</w:t>
      </w:r>
    </w:p>
    <w:p w14:paraId="1D962F5C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Проверяет корректность расчета для всех граничных значений</w:t>
      </w:r>
    </w:p>
    <w:p w14:paraId="25A3A46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///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&lt;/summary&gt;</w:t>
      </w:r>
    </w:p>
    <w:p w14:paraId="11E7D8C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Metho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0674AC81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stDiscountCalculation_</w:t>
      </w:r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VolumeBase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450A92A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41A8D694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ct &amp; Assert</w:t>
      </w:r>
    </w:p>
    <w:p w14:paraId="053CB14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reEqua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0.00m,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scountCalculat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alcDiscoun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5000)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кидк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0%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ля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ъем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о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10000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46AA00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reEqua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0.05m,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scountCalculat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alcDiscoun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25000)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кидк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5%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ля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ъем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10000-50000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98A0A35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reEqua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0.10m,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scountCalculat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alcDiscoun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100000)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кидк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10%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ля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ъем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50000-300000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0FB648A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reEqua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0.15m,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scountCalculat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alcDiscoun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500000)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кидк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15%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ля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ъем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300000-1000000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F0F023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reEqua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0.20m,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scountCalculat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alcDiscoun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2000000)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кидк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20%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ля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бъем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выше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1000000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DD5E5DB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71DFDA86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33CF29F6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gt;</w:t>
      </w:r>
    </w:p>
    <w:p w14:paraId="2D898FC5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Тестирование генерации CAPTCHA</w:t>
      </w:r>
    </w:p>
    <w:p w14:paraId="115D4466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Проверяет длину и допустимые символы в CAPTCHA</w:t>
      </w:r>
    </w:p>
    <w:p w14:paraId="4215A9A3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///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&lt;/summary&gt;</w:t>
      </w:r>
    </w:p>
    <w:p w14:paraId="5419AEFA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Metho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785A81B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stCaptchaGeneration_</w:t>
      </w:r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engthAndConten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432F1B9A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0142BFC9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rrange</w:t>
      </w:r>
    </w:p>
    <w:p w14:paraId="78C43784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aptchaTex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aptchaGenerat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GenerateTex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4);</w:t>
      </w:r>
    </w:p>
    <w:p w14:paraId="1A92B75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98F8741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ssert</w:t>
      </w:r>
    </w:p>
    <w:p w14:paraId="6244808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reEqua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4,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aptchaText.Length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"CAPTCHA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олжн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одержать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4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символа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7902E865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Tru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aptchaText.All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c =&gt;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ABCDEFGHJKLMNPQRSTUVWXYZ23456789</w:t>
      </w:r>
      <w:proofErr w:type="gramStart"/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ontains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c)),</w:t>
      </w:r>
    </w:p>
    <w:p w14:paraId="7F9A5D7A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    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CAPTCHA должна содержать только разрешенные символы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60011C03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259C8153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001A05A7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gt;</w:t>
      </w:r>
    </w:p>
    <w:p w14:paraId="01578980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Тестирование валидации цены товара</w:t>
      </w:r>
    </w:p>
    <w:p w14:paraId="16429EF6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Проверяет, что система отвергает отрицательные значения цены</w:t>
      </w:r>
    </w:p>
    <w:p w14:paraId="14D912B5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///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&lt;/summary&gt;</w:t>
      </w:r>
    </w:p>
    <w:p w14:paraId="66AF5F8D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Metho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70F18E1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stProductValidation_</w:t>
      </w:r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nvalid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7DE521C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5A4EDC09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ct &amp; Assert</w:t>
      </w:r>
    </w:p>
    <w:p w14:paraId="1E5C3D6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Asser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IsFals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ductValidat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Validate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-100),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алидация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должна</w:t>
      </w:r>
      <w:proofErr w:type="spellStart"/>
      <w:r>
        <w:rPr>
          <w:rFonts w:ascii="MS Gothic" w:eastAsia="MS Gothic" w:hAnsi="MS Gothic" w:cs="MS Gothic" w:hint="eastAsia"/>
          <w:color w:val="A31515"/>
          <w:sz w:val="19"/>
          <w:szCs w:val="19"/>
          <w:highlight w:val="white"/>
        </w:rPr>
        <w:t>失</w:t>
      </w:r>
      <w:r>
        <w:rPr>
          <w:rFonts w:ascii="Microsoft JhengHei" w:eastAsia="Microsoft JhengHei" w:hAnsi="Microsoft JhengHei" w:cs="Microsoft JhengHei" w:hint="eastAsia"/>
          <w:color w:val="A31515"/>
          <w:sz w:val="19"/>
          <w:szCs w:val="19"/>
          <w:highlight w:val="white"/>
        </w:rPr>
        <w:t>败</w:t>
      </w:r>
      <w:proofErr w:type="spellEnd"/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при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трицательной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цене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3AB9298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ProductValidator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Validate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(100)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Валидация должна пройти при положительной цене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7823C1AF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ProductValidator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Validate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(0)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Валидация должна пройти при нулевой цене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0ECA4911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0161D9A3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21E6E821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gt;</w:t>
      </w:r>
    </w:p>
    <w:p w14:paraId="32641062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Тестирование блокировки системы после множества неудачных попыток входа</w:t>
      </w:r>
    </w:p>
    <w:p w14:paraId="43D54F23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Проверяет эскалацию блокировки системы</w:t>
      </w:r>
    </w:p>
    <w:p w14:paraId="6949D781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lt;/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gt;</w:t>
      </w:r>
    </w:p>
    <w:p w14:paraId="50DD53A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Metho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55DF9ED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stSystemLockout_</w:t>
      </w:r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Escalation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7EDE52A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3215F71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rrange</w:t>
      </w:r>
    </w:p>
    <w:p w14:paraId="0FB4CAC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ecurity =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ecurityManager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25D50313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7E3B941" w14:textId="77777777" w:rsidR="00164D81" w:rsidRPr="005B0757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5B0757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ct &amp; Assert</w:t>
      </w:r>
    </w:p>
    <w:p w14:paraId="7646EC25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5B0757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Первая неудачная попытка - должна появиться CAPTCHA</w:t>
      </w:r>
    </w:p>
    <w:p w14:paraId="19DE3943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ecurity.RecordFailedAttemp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14:paraId="7D476F84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ecurity.RequiresCaptcha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После первой неудачи должна требоваться CAPTCHA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388E134A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Fals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ecurity.IsTemporarilyLock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После первой неудачи не должно быть временной блокировки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3D86CCEF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7770B880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Вторая неудачная попытка - должна начаться временная блокировка</w:t>
      </w:r>
    </w:p>
    <w:p w14:paraId="3A62F1DF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ecurity.RecordFailedAttemp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14:paraId="00E5DD18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ecurity.IsTemporarilyLock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После второй неудачи должна начаться временная блокировка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0D5F9679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271C4EA4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Третья неудачная попытка - полная блокировка</w:t>
      </w:r>
    </w:p>
    <w:p w14:paraId="0401AEC7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ecurity.RecordFailedAttempt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);</w:t>
      </w:r>
    </w:p>
    <w:p w14:paraId="4F9AC52C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ecurity.IsPermanentlyLocked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После третьей неудачи должна начаться полная блокировка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7F8B0601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137254CB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242BB01D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lt;</w:t>
      </w:r>
      <w:proofErr w:type="spellStart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summary</w:t>
      </w:r>
      <w:proofErr w:type="spellEnd"/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&gt;</w:t>
      </w:r>
    </w:p>
    <w:p w14:paraId="3B0FFD23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Тестирование расчета итоговой цены со скидкой</w:t>
      </w:r>
    </w:p>
    <w:p w14:paraId="6F6EEED2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>
        <w:rPr>
          <w:rFonts w:ascii="Cascadia Mono" w:hAnsi="Cascadia Mono" w:cs="Cascadia Mono"/>
          <w:color w:val="808080"/>
          <w:sz w:val="19"/>
          <w:szCs w:val="19"/>
          <w:highlight w:val="white"/>
        </w:rPr>
        <w:t>///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Проверяет корректность применения скидки к базовой цене</w:t>
      </w:r>
    </w:p>
    <w:p w14:paraId="0DCCD69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///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808080"/>
          <w:sz w:val="19"/>
          <w:szCs w:val="19"/>
          <w:highlight w:val="white"/>
          <w:lang w:val="en-US"/>
        </w:rPr>
        <w:t>&lt;/summary&gt;</w:t>
      </w:r>
    </w:p>
    <w:p w14:paraId="065132B4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[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TestMetho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</w:t>
      </w:r>
    </w:p>
    <w:p w14:paraId="7412E0A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TestFinalPriceCalculation_</w:t>
      </w:r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WithDiscoun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1342636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74EB56ED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rrange</w:t>
      </w:r>
    </w:p>
    <w:p w14:paraId="0372C860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ase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1000m;</w:t>
      </w:r>
    </w:p>
    <w:p w14:paraId="657DAB2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iscount = 0.10m;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10%</w:t>
      </w:r>
    </w:p>
    <w:p w14:paraId="211C757A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BD38F8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 Act</w:t>
      </w:r>
    </w:p>
    <w:p w14:paraId="5E360F73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inal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iceCalculat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alculateFinal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ase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, discount);</w:t>
      </w:r>
    </w:p>
    <w:p w14:paraId="5AFB8DB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F785E46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Assert</w:t>
      </w:r>
      <w:proofErr w:type="spellEnd"/>
    </w:p>
    <w:p w14:paraId="47C5977E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AreEqual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(900m,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final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Итоговая цена с 10% скидкой должна быть 900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0251A48E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Assert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IsTru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final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&lt; 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basePric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,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"Итоговая цена должна быть меньше базовой"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14:paraId="11227EA8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}</w:t>
      </w:r>
    </w:p>
    <w:p w14:paraId="7361A6CE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04493163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06F862E2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// === ВСПОМОГАТЕЛЬНЫЕ КЛАССЫ ДЛЯ ТЕСТИРОВАНИЯ ===</w:t>
      </w:r>
    </w:p>
    <w:p w14:paraId="01F62942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14:paraId="5B998272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publ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static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0000FF"/>
          <w:sz w:val="19"/>
          <w:szCs w:val="19"/>
          <w:highlight w:val="white"/>
        </w:rPr>
        <w:t>clas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HashHelper</w:t>
      </w:r>
      <w:proofErr w:type="spellEnd"/>
    </w:p>
    <w:p w14:paraId="2B2E357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{</w:t>
      </w:r>
    </w:p>
    <w:p w14:paraId="26C6163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yte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 Sha256(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)</w:t>
      </w:r>
    </w:p>
    <w:p w14:paraId="184ED263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22E9DF5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ha = </w:t>
      </w:r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HA256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Create())</w:t>
      </w:r>
    </w:p>
    <w:p w14:paraId="012A732A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ha.ComputeHash</w:t>
      </w:r>
      <w:proofErr w:type="spellEnd"/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Encod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UTF8.GetBytes(s));</w:t>
      </w:r>
    </w:p>
    <w:p w14:paraId="5490C23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5077750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11D2341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8250AF4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iscountCalculator</w:t>
      </w:r>
      <w:proofErr w:type="spellEnd"/>
    </w:p>
    <w:p w14:paraId="5022201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4836BA79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alcDiscoun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vol)</w:t>
      </w:r>
    </w:p>
    <w:p w14:paraId="769C87C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E12A720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vol &lt;= 10000)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0m;</w:t>
      </w:r>
    </w:p>
    <w:p w14:paraId="5CA266F1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vol &lt;= 50000)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0.05m;</w:t>
      </w:r>
    </w:p>
    <w:p w14:paraId="5D54102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vol &lt;= 300000)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0.10m;</w:t>
      </w:r>
    </w:p>
    <w:p w14:paraId="7CFD8C60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vol &lt;= 1000000)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0.15m;</w:t>
      </w:r>
    </w:p>
    <w:p w14:paraId="25FF2CA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0.20m;</w:t>
      </w:r>
    </w:p>
    <w:p w14:paraId="496093D4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1913F659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2DDE6F01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49553575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aptchaGenerator</w:t>
      </w:r>
      <w:proofErr w:type="spellEnd"/>
    </w:p>
    <w:p w14:paraId="64F096E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7CDA0E1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adonly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R =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14:paraId="545C1B1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C892AB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GenerateTex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en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65394A2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1DED50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ons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chars = </w:t>
      </w:r>
      <w:r w:rsidRPr="00886BDF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ABCDEFGHJKLMNPQRSTUVWXYZ23456789"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14:paraId="3C9FF225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a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 =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ha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en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;</w:t>
      </w:r>
    </w:p>
    <w:p w14:paraId="5F19458A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for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lt;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len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) s[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] = chars[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.Next</w:t>
      </w:r>
      <w:proofErr w:type="spellEnd"/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hars.Length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];</w:t>
      </w:r>
    </w:p>
    <w:p w14:paraId="678D9FA3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s);</w:t>
      </w:r>
    </w:p>
    <w:p w14:paraId="3F322E9F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03334DA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6236A28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50540D3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ductValidator</w:t>
      </w:r>
      <w:proofErr w:type="spellEnd"/>
    </w:p>
    <w:p w14:paraId="1594C934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07F78E9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oo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Validate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price)</w:t>
      </w:r>
    </w:p>
    <w:p w14:paraId="3F26AB6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498B234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price &gt;= 0;</w:t>
      </w:r>
    </w:p>
    <w:p w14:paraId="79D53AD9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043F91C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15C8CF1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53BCB377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SecurityManager</w:t>
      </w:r>
      <w:proofErr w:type="spellEnd"/>
    </w:p>
    <w:p w14:paraId="093DB27A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1EF4A86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rivate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_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ailedAttempts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</w:t>
      </w:r>
    </w:p>
    <w:p w14:paraId="2AEDF04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0526D039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oo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quiresCaptcha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&gt; _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ailedAttempts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= 1;</w:t>
      </w:r>
    </w:p>
    <w:p w14:paraId="3D0ECFAF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oo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sTemporarilyLocke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&gt; _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ailedAttempts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= 2;</w:t>
      </w:r>
    </w:p>
    <w:p w14:paraId="7C42302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oo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IsPermanentlyLocke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&gt; _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ailedAttempts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&gt;= 3;</w:t>
      </w:r>
    </w:p>
    <w:p w14:paraId="123E689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F3F3EA5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cordFailedAttempt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38533F5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6CB0FE89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_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ailedAttempts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++;</w:t>
      </w:r>
    </w:p>
    <w:p w14:paraId="5D21AE20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7021F23D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61570E96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eset(</w:t>
      </w:r>
      <w:proofErr w:type="gram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14:paraId="63D77738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5C057A4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_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failedAttempts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;</w:t>
      </w:r>
    </w:p>
    <w:p w14:paraId="5931EFC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14:paraId="6BC99A2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14:paraId="302B0490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14:paraId="7D5AC5AD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iceCalculator</w:t>
      </w:r>
      <w:proofErr w:type="spellEnd"/>
    </w:p>
    <w:p w14:paraId="1E5E74FC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14:paraId="28BABA32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publ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alculateFinal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ase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,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ecimal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discount)</w:t>
      </w:r>
    </w:p>
    <w:p w14:paraId="1E85D10E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{</w:t>
      </w:r>
    </w:p>
    <w:p w14:paraId="0EB1C51B" w14:textId="77777777" w:rsidR="00164D81" w:rsidRPr="00886BDF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886BDF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return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886BDF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Math</w:t>
      </w: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ound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basePrice</w:t>
      </w:r>
      <w:proofErr w:type="spellEnd"/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* (1 - discount), 2);</w:t>
      </w:r>
    </w:p>
    <w:p w14:paraId="54E34711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886BDF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2E2A421A" w14:textId="77777777" w:rsidR="00164D81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}</w:t>
      </w:r>
    </w:p>
    <w:p w14:paraId="76D3B804" w14:textId="26369AA4" w:rsidR="00396B27" w:rsidRDefault="00164D81" w:rsidP="00164D81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}</w:t>
      </w:r>
    </w:p>
    <w:p w14:paraId="541CEB97" w14:textId="7486F08B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77C70BE3" w14:textId="2A200C5C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A86F9DE" w14:textId="172C8853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276A75B" w14:textId="3CFF014F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1DE216D5" w14:textId="0592A8C6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66615AAA" w14:textId="3FE02870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157C341F" w14:textId="58E83E29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60A58DE0" w14:textId="4A40A231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C9B0725" w14:textId="526DEC02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5E03F333" w14:textId="5895C9A3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05655174" w14:textId="1AF27D73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63C361FE" w14:textId="59933679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7F9D9AB1" w14:textId="5C44773A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499EE0E2" w14:textId="6F261EC2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476DE75" w14:textId="7F40EA38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78665DA0" w14:textId="0A22C9ED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73A933E1" w14:textId="3D383414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3032A820" w14:textId="2268AAB2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46924B0" w14:textId="70B14C5A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5CCAFF6C" w14:textId="72B5AD45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3EC52481" w14:textId="2C164D32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6E9C32F4" w14:textId="795BB8E4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4ED10594" w14:textId="43CFD742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1781C650" w14:textId="68A19B8A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1AD8EAFB" w14:textId="0EBB5D9A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45029C2F" w14:textId="102E9C9B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673A9E81" w14:textId="4EDF9D8B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73ABBFCD" w14:textId="1EEA014D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1240BB1F" w14:textId="58574710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74E107F" w14:textId="78DBB040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1F057878" w14:textId="2FEB58C1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72B8B0B0" w14:textId="325F4234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0B7B9EE2" w14:textId="208AFD59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0F26107C" w14:textId="42530DA8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073FD11C" w14:textId="3645C1F1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D2DF8D1" w14:textId="57AF4197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79742B9F" w14:textId="78BA76EF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471988D" w14:textId="34F61817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6006ED0A" w14:textId="04C08BCD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69BFF1EA" w14:textId="03B091ED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7DAE480" w14:textId="137CCD35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35D92167" w14:textId="65E33A44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593F3857" w14:textId="69614230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53350A72" w14:textId="34DE9D8B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5B4EA713" w14:textId="736C6BFA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21773B20" w14:textId="76240447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5EC506D6" w14:textId="47A42113" w:rsidR="00396B27" w:rsidRDefault="00396B27" w:rsidP="009848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8"/>
          <w:szCs w:val="18"/>
          <w:highlight w:val="white"/>
          <w14:ligatures w14:val="standardContextual"/>
        </w:rPr>
      </w:pPr>
    </w:p>
    <w:p w14:paraId="5284969F" w14:textId="77777777" w:rsidR="008A4215" w:rsidRPr="007F6469" w:rsidRDefault="008A4215" w:rsidP="00164D81">
      <w:pPr>
        <w:rPr>
          <w:rFonts w:ascii="Times New Roman" w:hAnsi="Times New Roman" w:cs="Times New Roman"/>
          <w:sz w:val="28"/>
          <w:szCs w:val="28"/>
        </w:rPr>
        <w:sectPr w:rsidR="008A4215" w:rsidRPr="007F6469" w:rsidSect="009707C4">
          <w:headerReference w:type="default" r:id="rId27"/>
          <w:footerReference w:type="default" r:id="rId28"/>
          <w:type w:val="continuous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249F2D69" w14:textId="644552C1" w:rsidR="009848E7" w:rsidRPr="007F6469" w:rsidRDefault="009848E7" w:rsidP="009707C4">
      <w:pPr>
        <w:ind w:firstLine="709"/>
        <w:rPr>
          <w:rFonts w:ascii="Times New Roman" w:hAnsi="Times New Roman" w:cs="Times New Roman"/>
          <w:sz w:val="28"/>
          <w:szCs w:val="28"/>
        </w:rPr>
      </w:pPr>
    </w:p>
    <w:p w14:paraId="14E440DC" w14:textId="77777777" w:rsidR="00115AC6" w:rsidRPr="00115AC6" w:rsidRDefault="00115AC6" w:rsidP="00115AC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115AC6">
        <w:rPr>
          <w:rFonts w:ascii="Times New Roman" w:eastAsia="Calibri" w:hAnsi="Times New Roman" w:cs="Times New Roman"/>
          <w:b/>
          <w:sz w:val="24"/>
          <w:szCs w:val="24"/>
        </w:rPr>
        <w:lastRenderedPageBreak/>
        <w:t>АТТЕСТАЦИОННЫЙ ЛИСТ</w:t>
      </w:r>
    </w:p>
    <w:p w14:paraId="1398F451" w14:textId="77777777" w:rsidR="00115AC6" w:rsidRPr="00115AC6" w:rsidRDefault="00115AC6" w:rsidP="00115AC6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115AC6">
        <w:rPr>
          <w:rFonts w:ascii="Times New Roman" w:eastAsia="Calibri" w:hAnsi="Times New Roman" w:cs="Times New Roman"/>
          <w:b/>
          <w:sz w:val="24"/>
          <w:szCs w:val="24"/>
        </w:rPr>
        <w:t xml:space="preserve"> ПО УЧЕБНОЙ ПРАКТИКЕ (ПО ПРОФИЛЮ СПЕЦИАЛЬНОСТИ)</w:t>
      </w:r>
    </w:p>
    <w:p w14:paraId="6DE18A56" w14:textId="77777777" w:rsidR="00115AC6" w:rsidRPr="00115AC6" w:rsidRDefault="00115AC6" w:rsidP="00115AC6">
      <w:pPr>
        <w:spacing w:after="0" w:line="240" w:lineRule="auto"/>
        <w:jc w:val="both"/>
        <w:rPr>
          <w:rFonts w:ascii="Times New Roman" w:eastAsia="Calibri" w:hAnsi="Times New Roman" w:cs="Times New Roman"/>
          <w:b/>
          <w:sz w:val="24"/>
          <w:szCs w:val="24"/>
        </w:rPr>
      </w:pPr>
    </w:p>
    <w:p w14:paraId="0084E6F4" w14:textId="77777777" w:rsidR="00115AC6" w:rsidRPr="00115AC6" w:rsidRDefault="00115AC6" w:rsidP="00115AC6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  <w:u w:val="single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 xml:space="preserve">По профессиональному модулю </w:t>
      </w:r>
      <w:r w:rsidRPr="00115A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М 02 </w:t>
      </w:r>
      <w:r w:rsidRPr="00115AC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«Осуществление интеграции программных модулей»</w:t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ab/>
        <w:t>____________________________________________________________</w:t>
      </w:r>
    </w:p>
    <w:p w14:paraId="059CCCBA" w14:textId="77777777" w:rsidR="00115AC6" w:rsidRPr="00115AC6" w:rsidRDefault="00115AC6" w:rsidP="00115AC6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</w:rPr>
      </w:pP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>(код и наименование)</w:t>
      </w:r>
    </w:p>
    <w:p w14:paraId="6B66A3E1" w14:textId="77777777" w:rsidR="00115AC6" w:rsidRPr="00115AC6" w:rsidRDefault="00115AC6" w:rsidP="00115AC6">
      <w:pPr>
        <w:spacing w:before="240"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>Специальность __</w:t>
      </w:r>
      <w:r w:rsidRPr="00115AC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09.02.07   Информационные системы и программирование</w:t>
      </w:r>
      <w:r w:rsidRPr="00115AC6">
        <w:rPr>
          <w:rFonts w:ascii="Times New Roman" w:eastAsia="Calibri" w:hAnsi="Times New Roman" w:cs="Times New Roman"/>
          <w:sz w:val="24"/>
          <w:szCs w:val="24"/>
        </w:rPr>
        <w:t xml:space="preserve"> </w:t>
      </w:r>
    </w:p>
    <w:p w14:paraId="5BA9EFCC" w14:textId="77777777" w:rsidR="00115AC6" w:rsidRPr="00115AC6" w:rsidRDefault="00115AC6" w:rsidP="00115AC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</w:rPr>
      </w:pP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 xml:space="preserve">                              (код и наименование специальности)</w:t>
      </w:r>
    </w:p>
    <w:p w14:paraId="216145D8" w14:textId="77777777" w:rsidR="00115AC6" w:rsidRPr="00115AC6" w:rsidRDefault="00115AC6" w:rsidP="00115AC6">
      <w:pPr>
        <w:spacing w:before="240"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115AC6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(ка)</w:t>
      </w:r>
      <w:r w:rsidRPr="00115AC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r w:rsidRPr="00115AC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ab/>
        <w:t xml:space="preserve">4 курса 22290907/1098   </w:t>
      </w:r>
      <w:r w:rsidRPr="00115AC6">
        <w:rPr>
          <w:rFonts w:ascii="Times New Roman" w:eastAsia="Times New Roman" w:hAnsi="Times New Roman" w:cs="Times New Roman"/>
          <w:sz w:val="24"/>
          <w:szCs w:val="24"/>
          <w:lang w:eastAsia="ru-RU"/>
        </w:rPr>
        <w:t>группы</w:t>
      </w:r>
    </w:p>
    <w:p w14:paraId="2BC1360E" w14:textId="77777777" w:rsidR="00115AC6" w:rsidRPr="00115AC6" w:rsidRDefault="00115AC6" w:rsidP="00115AC6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2E436E9C" w14:textId="1B373270" w:rsidR="00115AC6" w:rsidRPr="00115AC6" w:rsidRDefault="00115AC6" w:rsidP="00115AC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u w:val="single"/>
        </w:rPr>
      </w:pPr>
      <w:r w:rsidRPr="00115AC6">
        <w:rPr>
          <w:rFonts w:ascii="Calibri" w:eastAsia="Calibri" w:hAnsi="Calibri" w:cs="Times New Roman"/>
          <w:sz w:val="24"/>
          <w:szCs w:val="24"/>
        </w:rPr>
        <w:tab/>
      </w:r>
      <w:r w:rsidRPr="00115AC6">
        <w:rPr>
          <w:rFonts w:ascii="Calibri" w:eastAsia="Calibri" w:hAnsi="Calibri" w:cs="Times New Roman"/>
          <w:sz w:val="24"/>
          <w:szCs w:val="24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              </w:t>
      </w:r>
      <w:r w:rsidR="00164D81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Буранчиков Данила Романович</w:t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            </w:t>
      </w:r>
      <w:r w:rsidRPr="00115AC6">
        <w:rPr>
          <w:rFonts w:ascii="Calibri" w:eastAsia="Calibri" w:hAnsi="Calibri" w:cs="Times New Roman"/>
          <w:sz w:val="24"/>
          <w:szCs w:val="24"/>
        </w:rPr>
        <w:tab/>
      </w:r>
    </w:p>
    <w:p w14:paraId="6BF72100" w14:textId="77777777" w:rsidR="00115AC6" w:rsidRPr="00115AC6" w:rsidRDefault="00115AC6" w:rsidP="00115AC6">
      <w:pPr>
        <w:spacing w:after="0" w:line="240" w:lineRule="auto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 xml:space="preserve">   </w:t>
      </w:r>
      <w:r w:rsidRPr="00115AC6">
        <w:rPr>
          <w:rFonts w:ascii="Times New Roman" w:eastAsia="Calibri" w:hAnsi="Times New Roman" w:cs="Times New Roman"/>
          <w:sz w:val="24"/>
          <w:szCs w:val="24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>(Фамилия, имя, отчество)</w:t>
      </w:r>
    </w:p>
    <w:p w14:paraId="02B9DE09" w14:textId="77777777" w:rsidR="00115AC6" w:rsidRPr="00115AC6" w:rsidRDefault="00115AC6" w:rsidP="00115AC6">
      <w:pPr>
        <w:spacing w:after="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2F87BB70" w14:textId="77777777" w:rsidR="00115AC6" w:rsidRPr="00115AC6" w:rsidRDefault="00115AC6" w:rsidP="00115AC6">
      <w:pPr>
        <w:spacing w:after="0" w:line="204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052E8C10" w14:textId="77777777" w:rsidR="00115AC6" w:rsidRPr="00115AC6" w:rsidRDefault="00115AC6" w:rsidP="00115AC6">
      <w:pPr>
        <w:spacing w:after="0" w:line="204" w:lineRule="auto"/>
        <w:rPr>
          <w:rFonts w:ascii="Times New Roman" w:eastAsia="Calibri" w:hAnsi="Times New Roman" w:cs="Times New Roman"/>
          <w:sz w:val="24"/>
          <w:szCs w:val="24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>Место прохождения практики:</w:t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     </w:t>
      </w:r>
      <w:r w:rsidRPr="00115AC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</w:t>
      </w:r>
      <w:proofErr w:type="spellStart"/>
      <w:r w:rsidRPr="00115AC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СПбПУ</w:t>
      </w:r>
      <w:proofErr w:type="spellEnd"/>
      <w:r w:rsidRPr="00115AC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 xml:space="preserve"> ИСПО, Приморский пр. 63</w:t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>___________</w:t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ab/>
      </w:r>
    </w:p>
    <w:p w14:paraId="65BFFA28" w14:textId="77777777" w:rsidR="00115AC6" w:rsidRPr="00115AC6" w:rsidRDefault="00115AC6" w:rsidP="00115AC6">
      <w:pPr>
        <w:spacing w:after="0" w:line="204" w:lineRule="auto"/>
        <w:jc w:val="center"/>
        <w:rPr>
          <w:rFonts w:ascii="Times New Roman" w:eastAsia="Calibri" w:hAnsi="Times New Roman" w:cs="Times New Roman"/>
          <w:sz w:val="24"/>
          <w:szCs w:val="24"/>
          <w:vertAlign w:val="superscript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 xml:space="preserve">                                         </w:t>
      </w: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>(наименование и адрес организации)</w:t>
      </w:r>
    </w:p>
    <w:p w14:paraId="10ECC127" w14:textId="77777777" w:rsidR="00115AC6" w:rsidRPr="00115AC6" w:rsidRDefault="00115AC6" w:rsidP="00115AC6">
      <w:pPr>
        <w:autoSpaceDE w:val="0"/>
        <w:autoSpaceDN w:val="0"/>
        <w:adjustRightInd w:val="0"/>
        <w:spacing w:after="0" w:line="204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65BAA8DE" w14:textId="77777777" w:rsidR="00115AC6" w:rsidRPr="00115AC6" w:rsidRDefault="00115AC6" w:rsidP="00115AC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</w:p>
    <w:p w14:paraId="44ED333A" w14:textId="77777777" w:rsidR="00115AC6" w:rsidRPr="00115AC6" w:rsidRDefault="00115AC6" w:rsidP="00115AC6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>Период прохождения практики</w:t>
      </w:r>
    </w:p>
    <w:p w14:paraId="5AD30518" w14:textId="77777777" w:rsidR="00115AC6" w:rsidRPr="00115AC6" w:rsidRDefault="00115AC6" w:rsidP="00115AC6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eastAsia="Times New Roman" w:hAnsi="Times New Roman" w:cs="Times New Roman"/>
          <w:bCs/>
          <w:iCs/>
          <w:sz w:val="24"/>
          <w:szCs w:val="24"/>
          <w:lang w:eastAsia="ru-RU"/>
        </w:rPr>
      </w:pPr>
      <w:r w:rsidRPr="00115AC6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 «02» сентября 2025 г.   по  «13» сентября 2025 г.   </w:t>
      </w:r>
    </w:p>
    <w:p w14:paraId="6C775F6E" w14:textId="77777777" w:rsidR="00115AC6" w:rsidRPr="00115AC6" w:rsidRDefault="00115AC6" w:rsidP="00115AC6">
      <w:pPr>
        <w:autoSpaceDE w:val="0"/>
        <w:autoSpaceDN w:val="0"/>
        <w:adjustRightInd w:val="0"/>
        <w:spacing w:after="0" w:line="204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3A94E683" w14:textId="77777777" w:rsidR="00115AC6" w:rsidRPr="00115AC6" w:rsidRDefault="00115AC6" w:rsidP="00115AC6">
      <w:pPr>
        <w:spacing w:after="120" w:line="240" w:lineRule="auto"/>
        <w:jc w:val="center"/>
        <w:rPr>
          <w:rFonts w:ascii="Times New Roman" w:eastAsia="Calibri" w:hAnsi="Times New Roman" w:cs="Times New Roman"/>
          <w:sz w:val="24"/>
          <w:szCs w:val="24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>Виды и качество выполнения работ</w:t>
      </w:r>
    </w:p>
    <w:tbl>
      <w:tblPr>
        <w:tblW w:w="94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1"/>
        <w:gridCol w:w="1900"/>
        <w:gridCol w:w="3054"/>
      </w:tblGrid>
      <w:tr w:rsidR="00115AC6" w:rsidRPr="00115AC6" w14:paraId="7B9D8D2F" w14:textId="77777777" w:rsidTr="009F5139">
        <w:trPr>
          <w:trHeight w:val="321"/>
        </w:trPr>
        <w:tc>
          <w:tcPr>
            <w:tcW w:w="4511" w:type="dxa"/>
            <w:shd w:val="clear" w:color="auto" w:fill="auto"/>
          </w:tcPr>
          <w:p w14:paraId="7D5C0AA0" w14:textId="77777777" w:rsidR="00115AC6" w:rsidRPr="00115AC6" w:rsidRDefault="00115AC6" w:rsidP="00115AC6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Виды выполненных работ обучающимся</w:t>
            </w:r>
          </w:p>
          <w:p w14:paraId="4F109090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во время практики</w:t>
            </w:r>
          </w:p>
        </w:tc>
        <w:tc>
          <w:tcPr>
            <w:tcW w:w="1900" w:type="dxa"/>
            <w:shd w:val="clear" w:color="auto" w:fill="auto"/>
          </w:tcPr>
          <w:p w14:paraId="4986C8A4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Объем работ, час.</w:t>
            </w:r>
          </w:p>
        </w:tc>
        <w:tc>
          <w:tcPr>
            <w:tcW w:w="3054" w:type="dxa"/>
            <w:shd w:val="clear" w:color="auto" w:fill="auto"/>
          </w:tcPr>
          <w:p w14:paraId="52CC1DBC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Качество выполнения работ (оценка по пятибалльной системе)</w:t>
            </w:r>
          </w:p>
        </w:tc>
      </w:tr>
      <w:tr w:rsidR="00115AC6" w:rsidRPr="00115AC6" w14:paraId="02175FD5" w14:textId="77777777" w:rsidTr="009F5139">
        <w:trPr>
          <w:trHeight w:val="537"/>
        </w:trPr>
        <w:tc>
          <w:tcPr>
            <w:tcW w:w="4511" w:type="dxa"/>
            <w:shd w:val="clear" w:color="auto" w:fill="auto"/>
            <w:vAlign w:val="center"/>
          </w:tcPr>
          <w:p w14:paraId="663E46BF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  <w:highlight w:val="yellow"/>
              </w:rPr>
            </w:pPr>
            <w:r w:rsidRPr="00115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Участие в выработке требований к программному обеспечению.</w:t>
            </w:r>
          </w:p>
        </w:tc>
        <w:tc>
          <w:tcPr>
            <w:tcW w:w="1900" w:type="dxa"/>
            <w:shd w:val="clear" w:color="auto" w:fill="auto"/>
            <w:vAlign w:val="center"/>
          </w:tcPr>
          <w:p w14:paraId="7E2D0532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202D3A04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115AC6" w:rsidRPr="00115AC6" w14:paraId="345721BA" w14:textId="77777777" w:rsidTr="009F5139">
        <w:trPr>
          <w:trHeight w:val="532"/>
        </w:trPr>
        <w:tc>
          <w:tcPr>
            <w:tcW w:w="4511" w:type="dxa"/>
            <w:shd w:val="clear" w:color="auto" w:fill="auto"/>
            <w:vAlign w:val="center"/>
          </w:tcPr>
          <w:p w14:paraId="55C42094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Стадии проектирования программного обеспечения. Проектирование UML-диаграмм и алгоритмов.</w:t>
            </w:r>
          </w:p>
        </w:tc>
        <w:tc>
          <w:tcPr>
            <w:tcW w:w="1900" w:type="dxa"/>
            <w:shd w:val="clear" w:color="auto" w:fill="auto"/>
            <w:vAlign w:val="center"/>
          </w:tcPr>
          <w:p w14:paraId="6022C26E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3089DFB0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115AC6" w:rsidRPr="00115AC6" w14:paraId="409149F5" w14:textId="77777777" w:rsidTr="009F5139">
        <w:trPr>
          <w:trHeight w:val="589"/>
        </w:trPr>
        <w:tc>
          <w:tcPr>
            <w:tcW w:w="4511" w:type="dxa"/>
            <w:shd w:val="clear" w:color="auto" w:fill="auto"/>
            <w:vAlign w:val="center"/>
          </w:tcPr>
          <w:p w14:paraId="0DB5BEA8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900" w:type="dxa"/>
            <w:shd w:val="clear" w:color="auto" w:fill="auto"/>
            <w:vAlign w:val="center"/>
          </w:tcPr>
          <w:p w14:paraId="105FDD98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48C4CA4A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115AC6" w:rsidRPr="00115AC6" w14:paraId="535ED88F" w14:textId="77777777" w:rsidTr="009F5139">
        <w:trPr>
          <w:trHeight w:val="589"/>
        </w:trPr>
        <w:tc>
          <w:tcPr>
            <w:tcW w:w="4511" w:type="dxa"/>
            <w:shd w:val="clear" w:color="auto" w:fill="auto"/>
            <w:vAlign w:val="center"/>
          </w:tcPr>
          <w:p w14:paraId="20CF0403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900" w:type="dxa"/>
            <w:shd w:val="clear" w:color="auto" w:fill="auto"/>
            <w:vAlign w:val="center"/>
          </w:tcPr>
          <w:p w14:paraId="40D9AFEC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7A3EB97D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  <w:tr w:rsidR="00115AC6" w:rsidRPr="00115AC6" w14:paraId="34B63C93" w14:textId="77777777" w:rsidTr="009F5139">
        <w:trPr>
          <w:trHeight w:val="589"/>
        </w:trPr>
        <w:tc>
          <w:tcPr>
            <w:tcW w:w="4511" w:type="dxa"/>
            <w:shd w:val="clear" w:color="auto" w:fill="auto"/>
            <w:vAlign w:val="center"/>
          </w:tcPr>
          <w:p w14:paraId="78A6D25E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Разработка программной документации.</w:t>
            </w:r>
          </w:p>
        </w:tc>
        <w:tc>
          <w:tcPr>
            <w:tcW w:w="1900" w:type="dxa"/>
            <w:shd w:val="clear" w:color="auto" w:fill="auto"/>
            <w:vAlign w:val="center"/>
          </w:tcPr>
          <w:p w14:paraId="32E159FC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15AC6">
              <w:rPr>
                <w:rFonts w:ascii="Times New Roman" w:eastAsia="Calibri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054" w:type="dxa"/>
            <w:shd w:val="clear" w:color="auto" w:fill="auto"/>
            <w:vAlign w:val="center"/>
          </w:tcPr>
          <w:p w14:paraId="0A45D983" w14:textId="77777777" w:rsidR="00115AC6" w:rsidRPr="00115AC6" w:rsidRDefault="00115AC6" w:rsidP="00115AC6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</w:tr>
    </w:tbl>
    <w:p w14:paraId="4E3E9FE7" w14:textId="77777777" w:rsidR="00115AC6" w:rsidRPr="00115AC6" w:rsidRDefault="00115AC6" w:rsidP="00115AC6">
      <w:pPr>
        <w:spacing w:after="0" w:line="259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</w:p>
    <w:p w14:paraId="53894C37" w14:textId="77777777" w:rsidR="00115AC6" w:rsidRPr="00115AC6" w:rsidRDefault="00115AC6" w:rsidP="00115AC6">
      <w:pPr>
        <w:spacing w:after="0" w:line="259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553DB804" w14:textId="77777777" w:rsidR="00115AC6" w:rsidRPr="00115AC6" w:rsidRDefault="00115AC6" w:rsidP="00115AC6">
      <w:pPr>
        <w:spacing w:after="0" w:line="259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 xml:space="preserve">Общие и профессиональные компетенции, предусмотренные программой практики, </w:t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>освоены</w:t>
      </w:r>
      <w:r w:rsidRPr="00115AC6">
        <w:rPr>
          <w:rFonts w:ascii="Times New Roman" w:eastAsia="Calibri" w:hAnsi="Times New Roman" w:cs="Times New Roman"/>
          <w:bCs/>
          <w:sz w:val="24"/>
          <w:szCs w:val="24"/>
        </w:rPr>
        <w:t xml:space="preserve"> </w:t>
      </w:r>
      <w:r w:rsidRPr="00115AC6">
        <w:rPr>
          <w:rFonts w:ascii="Times New Roman" w:eastAsia="Calibri" w:hAnsi="Times New Roman" w:cs="Times New Roman"/>
          <w:b/>
          <w:bCs/>
          <w:sz w:val="24"/>
          <w:szCs w:val="24"/>
        </w:rPr>
        <w:t xml:space="preserve">/ </w:t>
      </w:r>
      <w:r w:rsidRPr="00115AC6">
        <w:rPr>
          <w:rFonts w:ascii="Times New Roman" w:eastAsia="Calibri" w:hAnsi="Times New Roman" w:cs="Times New Roman"/>
          <w:sz w:val="24"/>
          <w:szCs w:val="24"/>
        </w:rPr>
        <w:t>не освоены.</w:t>
      </w:r>
    </w:p>
    <w:p w14:paraId="3BC949B8" w14:textId="77777777" w:rsidR="00115AC6" w:rsidRPr="00115AC6" w:rsidRDefault="00115AC6" w:rsidP="00115AC6">
      <w:pPr>
        <w:spacing w:after="0" w:line="192" w:lineRule="auto"/>
        <w:ind w:right="4678"/>
        <w:jc w:val="both"/>
        <w:rPr>
          <w:rFonts w:ascii="Times New Roman" w:eastAsia="Calibri" w:hAnsi="Times New Roman" w:cs="Times New Roman"/>
          <w:sz w:val="24"/>
          <w:szCs w:val="24"/>
          <w:vertAlign w:val="superscript"/>
        </w:rPr>
      </w:pP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>(нужное подчеркнуть)</w:t>
      </w:r>
    </w:p>
    <w:p w14:paraId="341DF0A3" w14:textId="77777777" w:rsidR="00115AC6" w:rsidRPr="00115AC6" w:rsidRDefault="00115AC6" w:rsidP="00115AC6">
      <w:pPr>
        <w:spacing w:before="240" w:after="0" w:line="360" w:lineRule="auto"/>
        <w:rPr>
          <w:rFonts w:ascii="Times New Roman" w:eastAsia="Calibri" w:hAnsi="Times New Roman" w:cs="Times New Roman"/>
          <w:sz w:val="24"/>
          <w:szCs w:val="24"/>
          <w:u w:val="single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>Итоговая оценка по практике _________________________________________</w:t>
      </w:r>
    </w:p>
    <w:p w14:paraId="7BA55A0E" w14:textId="3B2D5D1E" w:rsidR="00115AC6" w:rsidRPr="00115AC6" w:rsidRDefault="00115AC6" w:rsidP="00115AC6">
      <w:pPr>
        <w:spacing w:before="240"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115AC6">
        <w:rPr>
          <w:rFonts w:ascii="Times New Roman" w:eastAsia="Calibri" w:hAnsi="Times New Roman" w:cs="Times New Roman"/>
          <w:sz w:val="24"/>
          <w:szCs w:val="24"/>
        </w:rPr>
        <w:t xml:space="preserve">Руководитель практики        </w:t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     </w:t>
      </w:r>
      <w:r w:rsidRPr="00115AC6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Шаврова Л.С.</w:t>
      </w:r>
      <w:r w:rsidRPr="00115AC6">
        <w:rPr>
          <w:rFonts w:ascii="Times New Roman" w:eastAsia="Calibri" w:hAnsi="Times New Roman" w:cs="Times New Roman"/>
          <w:sz w:val="24"/>
          <w:szCs w:val="24"/>
          <w:u w:val="single"/>
        </w:rPr>
        <w:t xml:space="preserve">   </w:t>
      </w:r>
      <w:r w:rsidRPr="00115AC6">
        <w:rPr>
          <w:rFonts w:ascii="Times New Roman" w:eastAsia="Calibri" w:hAnsi="Times New Roman" w:cs="Times New Roman"/>
          <w:sz w:val="24"/>
          <w:szCs w:val="24"/>
        </w:rPr>
        <w:t xml:space="preserve">                ______________</w:t>
      </w:r>
    </w:p>
    <w:p w14:paraId="117CB7CF" w14:textId="77777777" w:rsidR="00115AC6" w:rsidRPr="00115AC6" w:rsidRDefault="00115AC6" w:rsidP="00115AC6">
      <w:pPr>
        <w:spacing w:after="13" w:line="268" w:lineRule="auto"/>
        <w:ind w:left="293" w:hanging="10"/>
        <w:jc w:val="both"/>
        <w:rPr>
          <w:rFonts w:ascii="Times New Roman" w:eastAsia="Times New Roman" w:hAnsi="Times New Roman" w:cs="Times New Roman"/>
          <w:color w:val="000000"/>
          <w:sz w:val="24"/>
          <w:lang w:eastAsia="ru-RU"/>
        </w:rPr>
      </w:pP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 xml:space="preserve">          </w:t>
      </w: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ab/>
        <w:t xml:space="preserve"> (Ф.И.О.)</w:t>
      </w:r>
      <w:r w:rsidRPr="00115AC6">
        <w:rPr>
          <w:rFonts w:ascii="Times New Roman" w:eastAsia="Calibri" w:hAnsi="Times New Roman" w:cs="Times New Roman"/>
          <w:sz w:val="24"/>
          <w:szCs w:val="24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</w:rPr>
        <w:tab/>
      </w:r>
      <w:r w:rsidRPr="00115AC6">
        <w:rPr>
          <w:rFonts w:ascii="Times New Roman" w:eastAsia="Calibri" w:hAnsi="Times New Roman" w:cs="Times New Roman"/>
          <w:sz w:val="24"/>
          <w:szCs w:val="24"/>
          <w:vertAlign w:val="superscript"/>
        </w:rPr>
        <w:t>(подпись)</w:t>
      </w:r>
    </w:p>
    <w:p w14:paraId="7BA9D430" w14:textId="77777777" w:rsidR="009707C4" w:rsidRPr="00FE48B9" w:rsidRDefault="009707C4" w:rsidP="009707C4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8"/>
          <w:szCs w:val="18"/>
          <w:highlight w:val="white"/>
        </w:rPr>
      </w:pPr>
    </w:p>
    <w:p w14:paraId="41B7C927" w14:textId="77777777" w:rsidR="00021864" w:rsidRPr="009707C4" w:rsidRDefault="00021864" w:rsidP="009707C4"/>
    <w:sectPr w:rsidR="00021864" w:rsidRPr="009707C4" w:rsidSect="009707C4">
      <w:footerReference w:type="default" r:id="rId29"/>
      <w:type w:val="continuous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62E94E" w14:textId="77777777" w:rsidR="002B5FF3" w:rsidRDefault="002B5FF3">
      <w:pPr>
        <w:spacing w:after="0" w:line="240" w:lineRule="auto"/>
      </w:pPr>
      <w:r>
        <w:separator/>
      </w:r>
    </w:p>
  </w:endnote>
  <w:endnote w:type="continuationSeparator" w:id="0">
    <w:p w14:paraId="1115B5D5" w14:textId="77777777" w:rsidR="002B5FF3" w:rsidRDefault="002B5F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ptos">
    <w:altName w:val="Calibri"/>
    <w:charset w:val="00"/>
    <w:family w:val="swiss"/>
    <w:pitch w:val="variable"/>
    <w:sig w:usb0="20000287" w:usb1="00000003" w:usb2="00000000" w:usb3="00000000" w:csb0="0000019F" w:csb1="00000000"/>
  </w:font>
  <w:font w:name="Aptos Display">
    <w:altName w:val="Calibri"/>
    <w:charset w:val="00"/>
    <w:family w:val="swiss"/>
    <w:pitch w:val="variable"/>
    <w:sig w:usb0="20000287" w:usb1="00000003" w:usb2="00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9A9598" w14:textId="3F37E135" w:rsidR="009707C4" w:rsidRPr="00325C48" w:rsidRDefault="009707C4" w:rsidP="007B0EB5">
    <w:pPr>
      <w:pStyle w:val="15"/>
      <w:jc w:val="center"/>
      <w:rPr>
        <w:rFonts w:ascii="Times New Roman" w:hAnsi="Times New Roman" w:cs="Times New Roman"/>
        <w:sz w:val="28"/>
        <w:szCs w:val="28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58601462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1C71BB57" w14:textId="7C2F7EE6" w:rsidR="00714B13" w:rsidRPr="00714B13" w:rsidRDefault="00714B13" w:rsidP="00714B13">
        <w:pPr>
          <w:pStyle w:val="af2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714B13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714B13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714B13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714B13">
          <w:rPr>
            <w:rFonts w:ascii="Times New Roman" w:hAnsi="Times New Roman" w:cs="Times New Roman"/>
            <w:sz w:val="28"/>
            <w:szCs w:val="28"/>
          </w:rPr>
          <w:t>2</w:t>
        </w:r>
        <w:r w:rsidRPr="00714B13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F4D8DA2" w14:textId="41AD5F38" w:rsidR="008A4215" w:rsidRPr="00714B13" w:rsidRDefault="008A4215" w:rsidP="008A4215">
    <w:pPr>
      <w:pStyle w:val="af2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169A02" w14:textId="77777777" w:rsidR="002B5FF3" w:rsidRDefault="002B5FF3">
      <w:pPr>
        <w:spacing w:after="0" w:line="240" w:lineRule="auto"/>
      </w:pPr>
      <w:r>
        <w:separator/>
      </w:r>
    </w:p>
  </w:footnote>
  <w:footnote w:type="continuationSeparator" w:id="0">
    <w:p w14:paraId="370D263B" w14:textId="77777777" w:rsidR="002B5FF3" w:rsidRDefault="002B5FF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9017B5" w14:textId="77777777" w:rsidR="00714B13" w:rsidRDefault="00714B13">
    <w:pPr>
      <w:pStyle w:val="af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FA4563"/>
    <w:multiLevelType w:val="hybridMultilevel"/>
    <w:tmpl w:val="9DDC700E"/>
    <w:lvl w:ilvl="0" w:tplc="04190017">
      <w:start w:val="1"/>
      <w:numFmt w:val="lowerLetter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ADE1A41"/>
    <w:multiLevelType w:val="hybridMultilevel"/>
    <w:tmpl w:val="2DE4C8B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7E617D"/>
    <w:multiLevelType w:val="hybridMultilevel"/>
    <w:tmpl w:val="6B74D26A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" w15:restartNumberingAfterBreak="0">
    <w:nsid w:val="10C055E0"/>
    <w:multiLevelType w:val="multilevel"/>
    <w:tmpl w:val="1D9C2C1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12DB1C56"/>
    <w:multiLevelType w:val="hybridMultilevel"/>
    <w:tmpl w:val="5896EB46"/>
    <w:lvl w:ilvl="0" w:tplc="ECF04E4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6B543D1"/>
    <w:multiLevelType w:val="hybridMultilevel"/>
    <w:tmpl w:val="9AAC4E56"/>
    <w:lvl w:ilvl="0" w:tplc="382A1D86">
      <w:start w:val="1"/>
      <w:numFmt w:val="russianLower"/>
      <w:lvlText w:val="%1)"/>
      <w:lvlJc w:val="left"/>
      <w:pPr>
        <w:ind w:left="213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6" w15:restartNumberingAfterBreak="0">
    <w:nsid w:val="1BEA276C"/>
    <w:multiLevelType w:val="multilevel"/>
    <w:tmpl w:val="1D9C2C1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D2F3D49"/>
    <w:multiLevelType w:val="multilevel"/>
    <w:tmpl w:val="B4D26C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E7C33CD"/>
    <w:multiLevelType w:val="multilevel"/>
    <w:tmpl w:val="D47890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27A56E7"/>
    <w:multiLevelType w:val="hybridMultilevel"/>
    <w:tmpl w:val="1292ED82"/>
    <w:lvl w:ilvl="0" w:tplc="48AA231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D6072E"/>
    <w:multiLevelType w:val="hybridMultilevel"/>
    <w:tmpl w:val="BA1664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96B309A"/>
    <w:multiLevelType w:val="multilevel"/>
    <w:tmpl w:val="1D9C2C1C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2" w15:restartNumberingAfterBreak="0">
    <w:nsid w:val="31F13139"/>
    <w:multiLevelType w:val="hybridMultilevel"/>
    <w:tmpl w:val="4C1E87EE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16E512C"/>
    <w:multiLevelType w:val="multilevel"/>
    <w:tmpl w:val="771015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4CDD7CE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60932CC6"/>
    <w:multiLevelType w:val="multilevel"/>
    <w:tmpl w:val="6E4A6D2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611F2853"/>
    <w:multiLevelType w:val="multilevel"/>
    <w:tmpl w:val="E65878F4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."/>
      <w:lvlJc w:val="left"/>
      <w:pPr>
        <w:ind w:left="1713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7" w15:restartNumberingAfterBreak="0">
    <w:nsid w:val="6304545E"/>
    <w:multiLevelType w:val="multilevel"/>
    <w:tmpl w:val="1D9C2C1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63B67BB3"/>
    <w:multiLevelType w:val="multilevel"/>
    <w:tmpl w:val="5D6A324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9" w15:restartNumberingAfterBreak="0">
    <w:nsid w:val="68D8744F"/>
    <w:multiLevelType w:val="multilevel"/>
    <w:tmpl w:val="80BC50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6944242C"/>
    <w:multiLevelType w:val="multilevel"/>
    <w:tmpl w:val="A4C6BE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70D278BE"/>
    <w:multiLevelType w:val="multilevel"/>
    <w:tmpl w:val="1D9C2C1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b/>
        <w:bCs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71E35FCF"/>
    <w:multiLevelType w:val="multilevel"/>
    <w:tmpl w:val="BE9AAF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74CE5F30"/>
    <w:multiLevelType w:val="hybridMultilevel"/>
    <w:tmpl w:val="5CEE8196"/>
    <w:lvl w:ilvl="0" w:tplc="5E5C6A22">
      <w:start w:val="1"/>
      <w:numFmt w:val="decimal"/>
      <w:lvlText w:val="%1)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56C74AF"/>
    <w:multiLevelType w:val="hybridMultilevel"/>
    <w:tmpl w:val="83FCFA5A"/>
    <w:lvl w:ilvl="0" w:tplc="9A32DF38">
      <w:start w:val="1"/>
      <w:numFmt w:val="bullet"/>
      <w:lvlText w:val="-"/>
      <w:lvlJc w:val="left"/>
      <w:pPr>
        <w:ind w:left="115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7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9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1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3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5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7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9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11" w:hanging="360"/>
      </w:pPr>
      <w:rPr>
        <w:rFonts w:ascii="Wingdings" w:hAnsi="Wingdings" w:hint="default"/>
      </w:rPr>
    </w:lvl>
  </w:abstractNum>
  <w:abstractNum w:abstractNumId="25" w15:restartNumberingAfterBreak="0">
    <w:nsid w:val="7C954316"/>
    <w:multiLevelType w:val="multilevel"/>
    <w:tmpl w:val="1ED4F060"/>
    <w:lvl w:ilvl="0">
      <w:start w:val="1"/>
      <w:numFmt w:val="russianLower"/>
      <w:lvlText w:val="%1)"/>
      <w:lvlJc w:val="left"/>
      <w:pPr>
        <w:ind w:left="2138" w:hanging="360"/>
      </w:pPr>
      <w:rPr>
        <w:rFonts w:hint="default"/>
      </w:rPr>
    </w:lvl>
    <w:lvl w:ilvl="1">
      <w:start w:val="1"/>
      <w:numFmt w:val="none"/>
      <w:lvlText w:val="–"/>
      <w:lvlJc w:val="left"/>
      <w:pPr>
        <w:ind w:left="285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3578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4298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018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738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58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178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898" w:hanging="180"/>
      </w:pPr>
      <w:rPr>
        <w:rFonts w:hint="default"/>
      </w:rPr>
    </w:lvl>
  </w:abstractNum>
  <w:num w:numId="1">
    <w:abstractNumId w:val="16"/>
  </w:num>
  <w:num w:numId="2">
    <w:abstractNumId w:val="2"/>
  </w:num>
  <w:num w:numId="3">
    <w:abstractNumId w:val="15"/>
  </w:num>
  <w:num w:numId="4">
    <w:abstractNumId w:val="23"/>
  </w:num>
  <w:num w:numId="5">
    <w:abstractNumId w:val="17"/>
  </w:num>
  <w:num w:numId="6">
    <w:abstractNumId w:val="21"/>
  </w:num>
  <w:num w:numId="7">
    <w:abstractNumId w:val="3"/>
  </w:num>
  <w:num w:numId="8">
    <w:abstractNumId w:val="11"/>
  </w:num>
  <w:num w:numId="9">
    <w:abstractNumId w:val="6"/>
  </w:num>
  <w:num w:numId="10">
    <w:abstractNumId w:val="18"/>
  </w:num>
  <w:num w:numId="11">
    <w:abstractNumId w:val="19"/>
  </w:num>
  <w:num w:numId="12">
    <w:abstractNumId w:val="8"/>
  </w:num>
  <w:num w:numId="13">
    <w:abstractNumId w:val="7"/>
  </w:num>
  <w:num w:numId="14">
    <w:abstractNumId w:val="13"/>
  </w:num>
  <w:num w:numId="15">
    <w:abstractNumId w:val="20"/>
  </w:num>
  <w:num w:numId="16">
    <w:abstractNumId w:val="9"/>
  </w:num>
  <w:num w:numId="17">
    <w:abstractNumId w:val="4"/>
  </w:num>
  <w:num w:numId="18">
    <w:abstractNumId w:val="12"/>
  </w:num>
  <w:num w:numId="19">
    <w:abstractNumId w:val="0"/>
  </w:num>
  <w:num w:numId="20">
    <w:abstractNumId w:val="5"/>
  </w:num>
  <w:num w:numId="21">
    <w:abstractNumId w:val="22"/>
  </w:num>
  <w:num w:numId="22">
    <w:abstractNumId w:val="25"/>
  </w:num>
  <w:num w:numId="23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"/>
  </w:num>
  <w:num w:numId="25">
    <w:abstractNumId w:val="14"/>
  </w:num>
  <w:num w:numId="2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76FA"/>
    <w:rsid w:val="00004AD6"/>
    <w:rsid w:val="00006B71"/>
    <w:rsid w:val="00021864"/>
    <w:rsid w:val="000251E4"/>
    <w:rsid w:val="00037F93"/>
    <w:rsid w:val="00056A46"/>
    <w:rsid w:val="00061047"/>
    <w:rsid w:val="00074CEE"/>
    <w:rsid w:val="000931A9"/>
    <w:rsid w:val="0009712E"/>
    <w:rsid w:val="000A37D6"/>
    <w:rsid w:val="000D54FF"/>
    <w:rsid w:val="00105D35"/>
    <w:rsid w:val="00115AC6"/>
    <w:rsid w:val="00147287"/>
    <w:rsid w:val="00164D81"/>
    <w:rsid w:val="001828BF"/>
    <w:rsid w:val="00185BFF"/>
    <w:rsid w:val="001B3945"/>
    <w:rsid w:val="001B483A"/>
    <w:rsid w:val="001C428B"/>
    <w:rsid w:val="001D2921"/>
    <w:rsid w:val="001E1337"/>
    <w:rsid w:val="00200AF2"/>
    <w:rsid w:val="00215176"/>
    <w:rsid w:val="002156AE"/>
    <w:rsid w:val="002168FA"/>
    <w:rsid w:val="00223076"/>
    <w:rsid w:val="0025119B"/>
    <w:rsid w:val="00263406"/>
    <w:rsid w:val="0027727F"/>
    <w:rsid w:val="002A17B9"/>
    <w:rsid w:val="002A5881"/>
    <w:rsid w:val="002B3724"/>
    <w:rsid w:val="002B5FF3"/>
    <w:rsid w:val="002C3629"/>
    <w:rsid w:val="002E13AD"/>
    <w:rsid w:val="002E3580"/>
    <w:rsid w:val="003015D6"/>
    <w:rsid w:val="00332FF8"/>
    <w:rsid w:val="00341911"/>
    <w:rsid w:val="00352BAB"/>
    <w:rsid w:val="00367949"/>
    <w:rsid w:val="00386790"/>
    <w:rsid w:val="00396B27"/>
    <w:rsid w:val="003E4074"/>
    <w:rsid w:val="003E54EB"/>
    <w:rsid w:val="003E6953"/>
    <w:rsid w:val="00472A25"/>
    <w:rsid w:val="004741EC"/>
    <w:rsid w:val="004F772B"/>
    <w:rsid w:val="00500C93"/>
    <w:rsid w:val="005031AA"/>
    <w:rsid w:val="00521124"/>
    <w:rsid w:val="00552309"/>
    <w:rsid w:val="005606BD"/>
    <w:rsid w:val="005A6AF0"/>
    <w:rsid w:val="005B0463"/>
    <w:rsid w:val="005B0757"/>
    <w:rsid w:val="005F3A78"/>
    <w:rsid w:val="00600C3D"/>
    <w:rsid w:val="00603ED4"/>
    <w:rsid w:val="0062441A"/>
    <w:rsid w:val="006268E1"/>
    <w:rsid w:val="00632CF8"/>
    <w:rsid w:val="00634EF2"/>
    <w:rsid w:val="006401DD"/>
    <w:rsid w:val="006469AD"/>
    <w:rsid w:val="006655B3"/>
    <w:rsid w:val="00666114"/>
    <w:rsid w:val="00674B08"/>
    <w:rsid w:val="00674C5E"/>
    <w:rsid w:val="00696FBD"/>
    <w:rsid w:val="006A5A8A"/>
    <w:rsid w:val="006B2D72"/>
    <w:rsid w:val="006B673C"/>
    <w:rsid w:val="006E45CA"/>
    <w:rsid w:val="00714B13"/>
    <w:rsid w:val="00752973"/>
    <w:rsid w:val="00753E3D"/>
    <w:rsid w:val="00766188"/>
    <w:rsid w:val="007B5CCC"/>
    <w:rsid w:val="007C63CD"/>
    <w:rsid w:val="007D5F6D"/>
    <w:rsid w:val="007E59B1"/>
    <w:rsid w:val="007F6469"/>
    <w:rsid w:val="00800686"/>
    <w:rsid w:val="0080593D"/>
    <w:rsid w:val="00827E33"/>
    <w:rsid w:val="00843FA2"/>
    <w:rsid w:val="00850DF1"/>
    <w:rsid w:val="00852818"/>
    <w:rsid w:val="00870750"/>
    <w:rsid w:val="00894AE2"/>
    <w:rsid w:val="008A4215"/>
    <w:rsid w:val="009213D5"/>
    <w:rsid w:val="0093106D"/>
    <w:rsid w:val="00931B07"/>
    <w:rsid w:val="009355A2"/>
    <w:rsid w:val="00955268"/>
    <w:rsid w:val="00963089"/>
    <w:rsid w:val="009707C4"/>
    <w:rsid w:val="00973441"/>
    <w:rsid w:val="00982640"/>
    <w:rsid w:val="00983DF0"/>
    <w:rsid w:val="009848E7"/>
    <w:rsid w:val="009945B8"/>
    <w:rsid w:val="00994F20"/>
    <w:rsid w:val="009B28B6"/>
    <w:rsid w:val="009C0241"/>
    <w:rsid w:val="009C535F"/>
    <w:rsid w:val="009C786F"/>
    <w:rsid w:val="009E4B94"/>
    <w:rsid w:val="00A0687A"/>
    <w:rsid w:val="00A1129A"/>
    <w:rsid w:val="00A1638B"/>
    <w:rsid w:val="00A37544"/>
    <w:rsid w:val="00A61FC8"/>
    <w:rsid w:val="00A765BD"/>
    <w:rsid w:val="00A960E9"/>
    <w:rsid w:val="00AB295F"/>
    <w:rsid w:val="00AB46E6"/>
    <w:rsid w:val="00AC76FA"/>
    <w:rsid w:val="00AE35F7"/>
    <w:rsid w:val="00AF710C"/>
    <w:rsid w:val="00B03DB2"/>
    <w:rsid w:val="00B1228A"/>
    <w:rsid w:val="00B16A35"/>
    <w:rsid w:val="00B355C6"/>
    <w:rsid w:val="00B42B9A"/>
    <w:rsid w:val="00B53FE0"/>
    <w:rsid w:val="00B5605F"/>
    <w:rsid w:val="00B7306F"/>
    <w:rsid w:val="00B742CF"/>
    <w:rsid w:val="00B805A6"/>
    <w:rsid w:val="00B80BCB"/>
    <w:rsid w:val="00B8792F"/>
    <w:rsid w:val="00B91DEA"/>
    <w:rsid w:val="00BA5AE9"/>
    <w:rsid w:val="00BA7E7D"/>
    <w:rsid w:val="00BC44F1"/>
    <w:rsid w:val="00BD563F"/>
    <w:rsid w:val="00BE6C40"/>
    <w:rsid w:val="00C011AA"/>
    <w:rsid w:val="00C02FF0"/>
    <w:rsid w:val="00C74C73"/>
    <w:rsid w:val="00C95593"/>
    <w:rsid w:val="00CE0108"/>
    <w:rsid w:val="00D04E8A"/>
    <w:rsid w:val="00D42376"/>
    <w:rsid w:val="00D61CEE"/>
    <w:rsid w:val="00DA2971"/>
    <w:rsid w:val="00DF09ED"/>
    <w:rsid w:val="00E143A5"/>
    <w:rsid w:val="00E21217"/>
    <w:rsid w:val="00E410D9"/>
    <w:rsid w:val="00E45402"/>
    <w:rsid w:val="00E7345A"/>
    <w:rsid w:val="00E96F1A"/>
    <w:rsid w:val="00E97E47"/>
    <w:rsid w:val="00ED37EC"/>
    <w:rsid w:val="00ED7CC6"/>
    <w:rsid w:val="00EF7CA3"/>
    <w:rsid w:val="00F10EB2"/>
    <w:rsid w:val="00F11A35"/>
    <w:rsid w:val="00F31475"/>
    <w:rsid w:val="00F56583"/>
    <w:rsid w:val="00F62902"/>
    <w:rsid w:val="00F72584"/>
    <w:rsid w:val="00F91DCA"/>
    <w:rsid w:val="00FC6836"/>
    <w:rsid w:val="00FD1C81"/>
    <w:rsid w:val="00FD1D7F"/>
    <w:rsid w:val="00FD4882"/>
    <w:rsid w:val="00FE1C64"/>
    <w:rsid w:val="00FE56E2"/>
    <w:rsid w:val="00FF5F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  <w14:docId w14:val="181A531D"/>
  <w15:chartTrackingRefBased/>
  <w15:docId w15:val="{620A8CC9-2709-40DD-865E-6D56A9595D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ru-RU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707C4"/>
    <w:pPr>
      <w:spacing w:after="200" w:line="276" w:lineRule="auto"/>
    </w:pPr>
    <w:rPr>
      <w:kern w:val="0"/>
      <w:sz w:val="22"/>
      <w:szCs w:val="22"/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AC76FA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AC76FA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AC76FA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AC76FA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C76FA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C76FA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C76FA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C76FA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C76FA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яйц"/>
    <w:basedOn w:val="a4"/>
    <w:link w:val="a5"/>
    <w:qFormat/>
    <w:rsid w:val="007E59B1"/>
    <w:pPr>
      <w:jc w:val="center"/>
    </w:pPr>
    <w:rPr>
      <w:rFonts w:ascii="Times New Roman" w:eastAsia="Times New Roman" w:hAnsi="Times New Roman" w:cs="Times New Roman"/>
      <w:i w:val="0"/>
      <w:sz w:val="26"/>
      <w:lang w:eastAsia="ru-RU"/>
    </w:rPr>
  </w:style>
  <w:style w:type="character" w:customStyle="1" w:styleId="a5">
    <w:name w:val="яйц Знак"/>
    <w:basedOn w:val="a0"/>
    <w:link w:val="a3"/>
    <w:rsid w:val="007E59B1"/>
    <w:rPr>
      <w:rFonts w:ascii="Times New Roman" w:eastAsia="Times New Roman" w:hAnsi="Times New Roman" w:cs="Times New Roman"/>
      <w:iCs/>
      <w:color w:val="0E2841" w:themeColor="text2"/>
      <w:sz w:val="26"/>
      <w:szCs w:val="18"/>
      <w:lang w:eastAsia="ru-RU"/>
    </w:rPr>
  </w:style>
  <w:style w:type="paragraph" w:styleId="a4">
    <w:name w:val="caption"/>
    <w:basedOn w:val="a"/>
    <w:next w:val="a"/>
    <w:uiPriority w:val="35"/>
    <w:semiHidden/>
    <w:unhideWhenUsed/>
    <w:qFormat/>
    <w:rsid w:val="007E59B1"/>
    <w:pPr>
      <w:spacing w:line="240" w:lineRule="auto"/>
    </w:pPr>
    <w:rPr>
      <w:i/>
      <w:iCs/>
      <w:color w:val="0E2841" w:themeColor="text2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AC76FA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AC76FA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AC76FA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AC76FA"/>
    <w:rPr>
      <w:rFonts w:eastAsiaTheme="majorEastAsia" w:cstheme="majorBidi"/>
      <w:i/>
      <w:iCs/>
      <w:color w:val="0F4761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AC76FA"/>
    <w:rPr>
      <w:rFonts w:eastAsiaTheme="majorEastAsia" w:cstheme="majorBidi"/>
      <w:color w:val="0F4761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AC76FA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AC76FA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AC76FA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AC76FA"/>
    <w:rPr>
      <w:rFonts w:eastAsiaTheme="majorEastAsia" w:cstheme="majorBidi"/>
      <w:color w:val="272727" w:themeColor="text1" w:themeTint="D8"/>
    </w:rPr>
  </w:style>
  <w:style w:type="paragraph" w:styleId="a6">
    <w:name w:val="Title"/>
    <w:basedOn w:val="a"/>
    <w:next w:val="a"/>
    <w:link w:val="a7"/>
    <w:qFormat/>
    <w:rsid w:val="00AC76FA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7">
    <w:name w:val="Заголовок Знак"/>
    <w:basedOn w:val="a0"/>
    <w:link w:val="a6"/>
    <w:rsid w:val="00AC76F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8">
    <w:name w:val="Subtitle"/>
    <w:basedOn w:val="a"/>
    <w:next w:val="a"/>
    <w:link w:val="a9"/>
    <w:uiPriority w:val="11"/>
    <w:qFormat/>
    <w:rsid w:val="00AC76FA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9">
    <w:name w:val="Подзаголовок Знак"/>
    <w:basedOn w:val="a0"/>
    <w:link w:val="a8"/>
    <w:uiPriority w:val="11"/>
    <w:rsid w:val="00AC76FA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AC76FA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AC76FA"/>
    <w:rPr>
      <w:i/>
      <w:iCs/>
      <w:color w:val="404040" w:themeColor="text1" w:themeTint="BF"/>
    </w:rPr>
  </w:style>
  <w:style w:type="paragraph" w:styleId="aa">
    <w:name w:val="List Paragraph"/>
    <w:basedOn w:val="a"/>
    <w:uiPriority w:val="34"/>
    <w:qFormat/>
    <w:rsid w:val="00AC76FA"/>
    <w:pPr>
      <w:ind w:left="720"/>
      <w:contextualSpacing/>
    </w:pPr>
  </w:style>
  <w:style w:type="character" w:styleId="ab">
    <w:name w:val="Intense Emphasis"/>
    <w:basedOn w:val="a0"/>
    <w:uiPriority w:val="21"/>
    <w:qFormat/>
    <w:rsid w:val="00AC76FA"/>
    <w:rPr>
      <w:i/>
      <w:iCs/>
      <w:color w:val="0F4761" w:themeColor="accent1" w:themeShade="BF"/>
    </w:rPr>
  </w:style>
  <w:style w:type="paragraph" w:styleId="ac">
    <w:name w:val="Intense Quote"/>
    <w:basedOn w:val="a"/>
    <w:next w:val="a"/>
    <w:link w:val="ad"/>
    <w:uiPriority w:val="30"/>
    <w:qFormat/>
    <w:rsid w:val="00AC76FA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d">
    <w:name w:val="Выделенная цитата Знак"/>
    <w:basedOn w:val="a0"/>
    <w:link w:val="ac"/>
    <w:uiPriority w:val="30"/>
    <w:rsid w:val="00AC76FA"/>
    <w:rPr>
      <w:i/>
      <w:iCs/>
      <w:color w:val="0F4761" w:themeColor="accent1" w:themeShade="BF"/>
    </w:rPr>
  </w:style>
  <w:style w:type="character" w:styleId="ae">
    <w:name w:val="Intense Reference"/>
    <w:basedOn w:val="a0"/>
    <w:uiPriority w:val="32"/>
    <w:qFormat/>
    <w:rsid w:val="00AC76FA"/>
    <w:rPr>
      <w:b/>
      <w:bCs/>
      <w:smallCaps/>
      <w:color w:val="0F4761" w:themeColor="accent1" w:themeShade="BF"/>
      <w:spacing w:val="5"/>
    </w:rPr>
  </w:style>
  <w:style w:type="numbering" w:customStyle="1" w:styleId="11">
    <w:name w:val="Нет списка1"/>
    <w:next w:val="a2"/>
    <w:uiPriority w:val="99"/>
    <w:semiHidden/>
    <w:unhideWhenUsed/>
    <w:rsid w:val="009707C4"/>
  </w:style>
  <w:style w:type="paragraph" w:styleId="af">
    <w:name w:val="Normal (Web)"/>
    <w:basedOn w:val="a"/>
    <w:uiPriority w:val="99"/>
    <w:unhideWhenUsed/>
    <w:qFormat/>
    <w:rsid w:val="009707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lang w:eastAsia="ru-RU"/>
    </w:rPr>
  </w:style>
  <w:style w:type="paragraph" w:customStyle="1" w:styleId="12">
    <w:name w:val="Заголовок оглавления1"/>
    <w:basedOn w:val="1"/>
    <w:next w:val="a"/>
    <w:uiPriority w:val="39"/>
    <w:unhideWhenUsed/>
    <w:qFormat/>
    <w:rsid w:val="009707C4"/>
    <w:pPr>
      <w:spacing w:before="240" w:after="0" w:line="259" w:lineRule="auto"/>
      <w:outlineLvl w:val="9"/>
    </w:pPr>
    <w:rPr>
      <w:sz w:val="32"/>
      <w:szCs w:val="32"/>
      <w:lang w:eastAsia="ru-RU"/>
    </w:rPr>
  </w:style>
  <w:style w:type="paragraph" w:customStyle="1" w:styleId="110">
    <w:name w:val="Оглавление 11"/>
    <w:basedOn w:val="a"/>
    <w:next w:val="a"/>
    <w:autoRedefine/>
    <w:uiPriority w:val="39"/>
    <w:unhideWhenUsed/>
    <w:rsid w:val="009707C4"/>
    <w:pPr>
      <w:spacing w:after="100"/>
    </w:pPr>
  </w:style>
  <w:style w:type="character" w:customStyle="1" w:styleId="13">
    <w:name w:val="Гиперссылка1"/>
    <w:basedOn w:val="a0"/>
    <w:uiPriority w:val="99"/>
    <w:unhideWhenUsed/>
    <w:rsid w:val="009707C4"/>
    <w:rPr>
      <w:color w:val="0563C1"/>
      <w:u w:val="single"/>
    </w:rPr>
  </w:style>
  <w:style w:type="paragraph" w:customStyle="1" w:styleId="14">
    <w:name w:val="Верхний колонтитул1"/>
    <w:basedOn w:val="a"/>
    <w:next w:val="af0"/>
    <w:link w:val="af1"/>
    <w:uiPriority w:val="99"/>
    <w:unhideWhenUsed/>
    <w:rsid w:val="009707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14"/>
    <w:uiPriority w:val="99"/>
    <w:rsid w:val="009707C4"/>
  </w:style>
  <w:style w:type="paragraph" w:customStyle="1" w:styleId="15">
    <w:name w:val="Нижний колонтитул1"/>
    <w:basedOn w:val="a"/>
    <w:next w:val="af2"/>
    <w:link w:val="af3"/>
    <w:uiPriority w:val="99"/>
    <w:unhideWhenUsed/>
    <w:rsid w:val="009707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15"/>
    <w:uiPriority w:val="99"/>
    <w:rsid w:val="009707C4"/>
  </w:style>
  <w:style w:type="paragraph" w:customStyle="1" w:styleId="210">
    <w:name w:val="Оглавление 21"/>
    <w:basedOn w:val="a"/>
    <w:next w:val="a"/>
    <w:autoRedefine/>
    <w:uiPriority w:val="39"/>
    <w:unhideWhenUsed/>
    <w:rsid w:val="009707C4"/>
    <w:pPr>
      <w:spacing w:after="100"/>
      <w:ind w:left="220"/>
    </w:pPr>
  </w:style>
  <w:style w:type="character" w:styleId="af4">
    <w:name w:val="Hyperlink"/>
    <w:basedOn w:val="a0"/>
    <w:uiPriority w:val="99"/>
    <w:unhideWhenUsed/>
    <w:rsid w:val="009707C4"/>
    <w:rPr>
      <w:color w:val="467886" w:themeColor="hyperlink"/>
      <w:u w:val="single"/>
    </w:rPr>
  </w:style>
  <w:style w:type="paragraph" w:styleId="af0">
    <w:name w:val="header"/>
    <w:basedOn w:val="a"/>
    <w:link w:val="16"/>
    <w:uiPriority w:val="99"/>
    <w:unhideWhenUsed/>
    <w:rsid w:val="009707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6">
    <w:name w:val="Верхний колонтитул Знак1"/>
    <w:basedOn w:val="a0"/>
    <w:link w:val="af0"/>
    <w:uiPriority w:val="99"/>
    <w:semiHidden/>
    <w:rsid w:val="009707C4"/>
  </w:style>
  <w:style w:type="paragraph" w:styleId="af2">
    <w:name w:val="footer"/>
    <w:basedOn w:val="a"/>
    <w:link w:val="17"/>
    <w:uiPriority w:val="99"/>
    <w:unhideWhenUsed/>
    <w:rsid w:val="009707C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17">
    <w:name w:val="Нижний колонтитул Знак1"/>
    <w:basedOn w:val="a0"/>
    <w:link w:val="af2"/>
    <w:uiPriority w:val="99"/>
    <w:semiHidden/>
    <w:rsid w:val="009707C4"/>
  </w:style>
  <w:style w:type="paragraph" w:styleId="af5">
    <w:name w:val="TOC Heading"/>
    <w:basedOn w:val="1"/>
    <w:next w:val="a"/>
    <w:uiPriority w:val="39"/>
    <w:unhideWhenUsed/>
    <w:qFormat/>
    <w:rsid w:val="009707C4"/>
    <w:pPr>
      <w:spacing w:before="240" w:after="0" w:line="259" w:lineRule="auto"/>
      <w:outlineLvl w:val="9"/>
    </w:pPr>
    <w:rPr>
      <w:sz w:val="32"/>
      <w:szCs w:val="32"/>
      <w:lang w:eastAsia="ru-RU"/>
    </w:rPr>
  </w:style>
  <w:style w:type="paragraph" w:styleId="18">
    <w:name w:val="toc 1"/>
    <w:basedOn w:val="a"/>
    <w:next w:val="a"/>
    <w:autoRedefine/>
    <w:uiPriority w:val="39"/>
    <w:unhideWhenUsed/>
    <w:rsid w:val="009707C4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9707C4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02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776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56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3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211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737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926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footer" Target="footer2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2.png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5AB3E0-7E20-4E38-AA8F-F8A1686585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2</TotalTime>
  <Pages>91</Pages>
  <Words>17467</Words>
  <Characters>99564</Characters>
  <Application>Microsoft Office Word</Application>
  <DocSecurity>0</DocSecurity>
  <Lines>829</Lines>
  <Paragraphs>2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7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2909071098-18</dc:creator>
  <cp:keywords/>
  <dc:description/>
  <cp:lastModifiedBy>222909071098-18</cp:lastModifiedBy>
  <cp:revision>60</cp:revision>
  <dcterms:created xsi:type="dcterms:W3CDTF">2025-09-12T08:30:00Z</dcterms:created>
  <dcterms:modified xsi:type="dcterms:W3CDTF">2025-09-13T07:07:00Z</dcterms:modified>
</cp:coreProperties>
</file>